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E3BB6" w:rsidRPr="00796CC8" w:rsidRDefault="008E3BB6" w:rsidP="00796CC8">
      <w:pPr>
        <w:pStyle w:val="Nessunaspaziatura"/>
      </w:pPr>
      <w:bookmarkStart w:id="0" w:name="_Toc507150133"/>
      <w:bookmarkStart w:id="1" w:name="_GoBack"/>
      <w:bookmarkEnd w:id="1"/>
    </w:p>
    <w:p w:rsidR="003B7575" w:rsidRPr="00F54447" w:rsidRDefault="003B7575" w:rsidP="003B7575">
      <w:pPr>
        <w:rPr>
          <w:rFonts w:ascii="Arial" w:hAnsi="Arial" w:cs="Arial"/>
          <w:b/>
        </w:rPr>
      </w:pPr>
      <w:r w:rsidRPr="00F54447">
        <w:rPr>
          <w:rFonts w:ascii="Arial" w:hAnsi="Arial" w:cs="Arial"/>
          <w:b/>
        </w:rPr>
        <w:t>INDICE</w:t>
      </w:r>
    </w:p>
    <w:p w:rsidR="00BA60E9" w:rsidRDefault="003B7575">
      <w:pPr>
        <w:pStyle w:val="Sommario1"/>
        <w:tabs>
          <w:tab w:val="left" w:pos="440"/>
          <w:tab w:val="right" w:leader="dot" w:pos="9628"/>
        </w:tabs>
        <w:rPr>
          <w:rFonts w:eastAsiaTheme="minorEastAsia"/>
          <w:noProof/>
          <w:lang w:eastAsia="it-IT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513461083" w:history="1">
        <w:r w:rsidR="00BA60E9" w:rsidRPr="00267731">
          <w:rPr>
            <w:rStyle w:val="Collegamentoipertestuale"/>
            <w:rFonts w:ascii="Arial" w:hAnsi="Arial" w:cs="Arial"/>
            <w:noProof/>
          </w:rPr>
          <w:t>1.</w:t>
        </w:r>
        <w:r w:rsidR="00BA60E9">
          <w:rPr>
            <w:rFonts w:eastAsiaTheme="minorEastAsia"/>
            <w:noProof/>
            <w:lang w:eastAsia="it-IT"/>
          </w:rPr>
          <w:tab/>
        </w:r>
        <w:r w:rsidR="00BA60E9" w:rsidRPr="00267731">
          <w:rPr>
            <w:rStyle w:val="Collegamentoipertestuale"/>
            <w:rFonts w:ascii="Arial" w:hAnsi="Arial" w:cs="Arial"/>
            <w:noProof/>
          </w:rPr>
          <w:t>SCOPO DEL PROCESSO</w:t>
        </w:r>
        <w:r w:rsidR="00BA60E9">
          <w:rPr>
            <w:noProof/>
            <w:webHidden/>
          </w:rPr>
          <w:tab/>
        </w:r>
        <w:r w:rsidR="00BA60E9">
          <w:rPr>
            <w:noProof/>
            <w:webHidden/>
          </w:rPr>
          <w:fldChar w:fldCharType="begin"/>
        </w:r>
        <w:r w:rsidR="00BA60E9">
          <w:rPr>
            <w:noProof/>
            <w:webHidden/>
          </w:rPr>
          <w:instrText xml:space="preserve"> PAGEREF _Toc513461083 \h </w:instrText>
        </w:r>
        <w:r w:rsidR="00BA60E9">
          <w:rPr>
            <w:noProof/>
            <w:webHidden/>
          </w:rPr>
        </w:r>
        <w:r w:rsidR="00BA60E9">
          <w:rPr>
            <w:noProof/>
            <w:webHidden/>
          </w:rPr>
          <w:fldChar w:fldCharType="separate"/>
        </w:r>
        <w:r w:rsidR="00D840DD">
          <w:rPr>
            <w:noProof/>
            <w:webHidden/>
          </w:rPr>
          <w:t>2</w:t>
        </w:r>
        <w:r w:rsidR="00BA60E9">
          <w:rPr>
            <w:noProof/>
            <w:webHidden/>
          </w:rPr>
          <w:fldChar w:fldCharType="end"/>
        </w:r>
      </w:hyperlink>
    </w:p>
    <w:p w:rsidR="00BA60E9" w:rsidRDefault="00796CC8">
      <w:pPr>
        <w:pStyle w:val="Sommario1"/>
        <w:tabs>
          <w:tab w:val="left" w:pos="440"/>
          <w:tab w:val="right" w:leader="dot" w:pos="9628"/>
        </w:tabs>
        <w:rPr>
          <w:rFonts w:eastAsiaTheme="minorEastAsia"/>
          <w:noProof/>
          <w:lang w:eastAsia="it-IT"/>
        </w:rPr>
      </w:pPr>
      <w:hyperlink w:anchor="_Toc513461084" w:history="1">
        <w:r w:rsidR="00BA60E9" w:rsidRPr="00267731">
          <w:rPr>
            <w:rStyle w:val="Collegamentoipertestuale"/>
            <w:rFonts w:ascii="Arial" w:hAnsi="Arial" w:cs="Arial"/>
            <w:noProof/>
          </w:rPr>
          <w:t>2.</w:t>
        </w:r>
        <w:r w:rsidR="00BA60E9">
          <w:rPr>
            <w:rFonts w:eastAsiaTheme="minorEastAsia"/>
            <w:noProof/>
            <w:lang w:eastAsia="it-IT"/>
          </w:rPr>
          <w:tab/>
        </w:r>
        <w:r w:rsidR="00BA60E9" w:rsidRPr="00267731">
          <w:rPr>
            <w:rStyle w:val="Collegamentoipertestuale"/>
            <w:rFonts w:ascii="Arial" w:hAnsi="Arial" w:cs="Arial"/>
            <w:noProof/>
          </w:rPr>
          <w:t>INPUT</w:t>
        </w:r>
        <w:r w:rsidR="00BA60E9">
          <w:rPr>
            <w:noProof/>
            <w:webHidden/>
          </w:rPr>
          <w:tab/>
        </w:r>
        <w:r w:rsidR="00BA60E9">
          <w:rPr>
            <w:noProof/>
            <w:webHidden/>
          </w:rPr>
          <w:fldChar w:fldCharType="begin"/>
        </w:r>
        <w:r w:rsidR="00BA60E9">
          <w:rPr>
            <w:noProof/>
            <w:webHidden/>
          </w:rPr>
          <w:instrText xml:space="preserve"> PAGEREF _Toc513461084 \h </w:instrText>
        </w:r>
        <w:r w:rsidR="00BA60E9">
          <w:rPr>
            <w:noProof/>
            <w:webHidden/>
          </w:rPr>
        </w:r>
        <w:r w:rsidR="00BA60E9">
          <w:rPr>
            <w:noProof/>
            <w:webHidden/>
          </w:rPr>
          <w:fldChar w:fldCharType="separate"/>
        </w:r>
        <w:r w:rsidR="00D840DD">
          <w:rPr>
            <w:noProof/>
            <w:webHidden/>
          </w:rPr>
          <w:t>2</w:t>
        </w:r>
        <w:r w:rsidR="00BA60E9">
          <w:rPr>
            <w:noProof/>
            <w:webHidden/>
          </w:rPr>
          <w:fldChar w:fldCharType="end"/>
        </w:r>
      </w:hyperlink>
    </w:p>
    <w:p w:rsidR="00BA60E9" w:rsidRDefault="00796CC8">
      <w:pPr>
        <w:pStyle w:val="Sommario1"/>
        <w:tabs>
          <w:tab w:val="left" w:pos="440"/>
          <w:tab w:val="right" w:leader="dot" w:pos="9628"/>
        </w:tabs>
        <w:rPr>
          <w:rFonts w:eastAsiaTheme="minorEastAsia"/>
          <w:noProof/>
          <w:lang w:eastAsia="it-IT"/>
        </w:rPr>
      </w:pPr>
      <w:hyperlink w:anchor="_Toc513461085" w:history="1">
        <w:r w:rsidR="00BA60E9" w:rsidRPr="00267731">
          <w:rPr>
            <w:rStyle w:val="Collegamentoipertestuale"/>
            <w:rFonts w:ascii="Arial" w:hAnsi="Arial" w:cs="Arial"/>
            <w:noProof/>
          </w:rPr>
          <w:t>3.</w:t>
        </w:r>
        <w:r w:rsidR="00BA60E9">
          <w:rPr>
            <w:rFonts w:eastAsiaTheme="minorEastAsia"/>
            <w:noProof/>
            <w:lang w:eastAsia="it-IT"/>
          </w:rPr>
          <w:tab/>
        </w:r>
        <w:r w:rsidR="00BA60E9" w:rsidRPr="00267731">
          <w:rPr>
            <w:rStyle w:val="Collegamentoipertestuale"/>
            <w:rFonts w:ascii="Arial" w:hAnsi="Arial" w:cs="Arial"/>
            <w:noProof/>
          </w:rPr>
          <w:t>OUTPUT</w:t>
        </w:r>
        <w:r w:rsidR="00BA60E9">
          <w:rPr>
            <w:noProof/>
            <w:webHidden/>
          </w:rPr>
          <w:tab/>
        </w:r>
        <w:r w:rsidR="00BA60E9">
          <w:rPr>
            <w:noProof/>
            <w:webHidden/>
          </w:rPr>
          <w:fldChar w:fldCharType="begin"/>
        </w:r>
        <w:r w:rsidR="00BA60E9">
          <w:rPr>
            <w:noProof/>
            <w:webHidden/>
          </w:rPr>
          <w:instrText xml:space="preserve"> PAGEREF _Toc513461085 \h </w:instrText>
        </w:r>
        <w:r w:rsidR="00BA60E9">
          <w:rPr>
            <w:noProof/>
            <w:webHidden/>
          </w:rPr>
        </w:r>
        <w:r w:rsidR="00BA60E9">
          <w:rPr>
            <w:noProof/>
            <w:webHidden/>
          </w:rPr>
          <w:fldChar w:fldCharType="separate"/>
        </w:r>
        <w:r w:rsidR="00D840DD">
          <w:rPr>
            <w:noProof/>
            <w:webHidden/>
          </w:rPr>
          <w:t>2</w:t>
        </w:r>
        <w:r w:rsidR="00BA60E9">
          <w:rPr>
            <w:noProof/>
            <w:webHidden/>
          </w:rPr>
          <w:fldChar w:fldCharType="end"/>
        </w:r>
      </w:hyperlink>
    </w:p>
    <w:p w:rsidR="00BA60E9" w:rsidRDefault="00796CC8">
      <w:pPr>
        <w:pStyle w:val="Sommario1"/>
        <w:tabs>
          <w:tab w:val="left" w:pos="440"/>
          <w:tab w:val="right" w:leader="dot" w:pos="9628"/>
        </w:tabs>
        <w:rPr>
          <w:rFonts w:eastAsiaTheme="minorEastAsia"/>
          <w:noProof/>
          <w:lang w:eastAsia="it-IT"/>
        </w:rPr>
      </w:pPr>
      <w:hyperlink w:anchor="_Toc513461086" w:history="1">
        <w:r w:rsidR="00BA60E9" w:rsidRPr="00267731">
          <w:rPr>
            <w:rStyle w:val="Collegamentoipertestuale"/>
            <w:rFonts w:ascii="Arial" w:hAnsi="Arial" w:cs="Arial"/>
            <w:noProof/>
          </w:rPr>
          <w:t>4.</w:t>
        </w:r>
        <w:r w:rsidR="00BA60E9">
          <w:rPr>
            <w:rFonts w:eastAsiaTheme="minorEastAsia"/>
            <w:noProof/>
            <w:lang w:eastAsia="it-IT"/>
          </w:rPr>
          <w:tab/>
        </w:r>
        <w:r w:rsidR="00BA60E9" w:rsidRPr="00267731">
          <w:rPr>
            <w:rStyle w:val="Collegamentoipertestuale"/>
            <w:rFonts w:ascii="Arial" w:hAnsi="Arial" w:cs="Arial"/>
            <w:noProof/>
          </w:rPr>
          <w:t>UTENTE FINALE</w:t>
        </w:r>
        <w:r w:rsidR="00BA60E9">
          <w:rPr>
            <w:noProof/>
            <w:webHidden/>
          </w:rPr>
          <w:tab/>
        </w:r>
        <w:r w:rsidR="00BA60E9">
          <w:rPr>
            <w:noProof/>
            <w:webHidden/>
          </w:rPr>
          <w:fldChar w:fldCharType="begin"/>
        </w:r>
        <w:r w:rsidR="00BA60E9">
          <w:rPr>
            <w:noProof/>
            <w:webHidden/>
          </w:rPr>
          <w:instrText xml:space="preserve"> PAGEREF _Toc513461086 \h </w:instrText>
        </w:r>
        <w:r w:rsidR="00BA60E9">
          <w:rPr>
            <w:noProof/>
            <w:webHidden/>
          </w:rPr>
        </w:r>
        <w:r w:rsidR="00BA60E9">
          <w:rPr>
            <w:noProof/>
            <w:webHidden/>
          </w:rPr>
          <w:fldChar w:fldCharType="separate"/>
        </w:r>
        <w:r w:rsidR="00D840DD">
          <w:rPr>
            <w:noProof/>
            <w:webHidden/>
          </w:rPr>
          <w:t>2</w:t>
        </w:r>
        <w:r w:rsidR="00BA60E9">
          <w:rPr>
            <w:noProof/>
            <w:webHidden/>
          </w:rPr>
          <w:fldChar w:fldCharType="end"/>
        </w:r>
      </w:hyperlink>
    </w:p>
    <w:p w:rsidR="00BA60E9" w:rsidRDefault="00796CC8">
      <w:pPr>
        <w:pStyle w:val="Sommario1"/>
        <w:tabs>
          <w:tab w:val="left" w:pos="440"/>
          <w:tab w:val="right" w:leader="dot" w:pos="9628"/>
        </w:tabs>
        <w:rPr>
          <w:rFonts w:eastAsiaTheme="minorEastAsia"/>
          <w:noProof/>
          <w:lang w:eastAsia="it-IT"/>
        </w:rPr>
      </w:pPr>
      <w:hyperlink w:anchor="_Toc513461087" w:history="1">
        <w:r w:rsidR="00BA60E9" w:rsidRPr="00267731">
          <w:rPr>
            <w:rStyle w:val="Collegamentoipertestuale"/>
            <w:rFonts w:ascii="Arial" w:hAnsi="Arial" w:cs="Arial"/>
            <w:noProof/>
          </w:rPr>
          <w:t>5.</w:t>
        </w:r>
        <w:r w:rsidR="00BA60E9">
          <w:rPr>
            <w:rFonts w:eastAsiaTheme="minorEastAsia"/>
            <w:noProof/>
            <w:lang w:eastAsia="it-IT"/>
          </w:rPr>
          <w:tab/>
        </w:r>
        <w:r w:rsidR="00BA60E9" w:rsidRPr="00267731">
          <w:rPr>
            <w:rStyle w:val="Collegamentoipertestuale"/>
            <w:rFonts w:ascii="Arial" w:hAnsi="Arial" w:cs="Arial"/>
            <w:noProof/>
          </w:rPr>
          <w:t>INDICATORI DI PERFORMANCE</w:t>
        </w:r>
        <w:r w:rsidR="00BA60E9">
          <w:rPr>
            <w:noProof/>
            <w:webHidden/>
          </w:rPr>
          <w:tab/>
        </w:r>
        <w:r w:rsidR="00BA60E9">
          <w:rPr>
            <w:noProof/>
            <w:webHidden/>
          </w:rPr>
          <w:fldChar w:fldCharType="begin"/>
        </w:r>
        <w:r w:rsidR="00BA60E9">
          <w:rPr>
            <w:noProof/>
            <w:webHidden/>
          </w:rPr>
          <w:instrText xml:space="preserve"> PAGEREF _Toc513461087 \h </w:instrText>
        </w:r>
        <w:r w:rsidR="00BA60E9">
          <w:rPr>
            <w:noProof/>
            <w:webHidden/>
          </w:rPr>
        </w:r>
        <w:r w:rsidR="00BA60E9">
          <w:rPr>
            <w:noProof/>
            <w:webHidden/>
          </w:rPr>
          <w:fldChar w:fldCharType="separate"/>
        </w:r>
        <w:r w:rsidR="00D840DD">
          <w:rPr>
            <w:noProof/>
            <w:webHidden/>
          </w:rPr>
          <w:t>2</w:t>
        </w:r>
        <w:r w:rsidR="00BA60E9">
          <w:rPr>
            <w:noProof/>
            <w:webHidden/>
          </w:rPr>
          <w:fldChar w:fldCharType="end"/>
        </w:r>
      </w:hyperlink>
    </w:p>
    <w:p w:rsidR="00BA60E9" w:rsidRDefault="00796CC8">
      <w:pPr>
        <w:pStyle w:val="Sommario1"/>
        <w:tabs>
          <w:tab w:val="left" w:pos="440"/>
          <w:tab w:val="right" w:leader="dot" w:pos="9628"/>
        </w:tabs>
        <w:rPr>
          <w:rFonts w:eastAsiaTheme="minorEastAsia"/>
          <w:noProof/>
          <w:lang w:eastAsia="it-IT"/>
        </w:rPr>
      </w:pPr>
      <w:hyperlink w:anchor="_Toc513461088" w:history="1">
        <w:r w:rsidR="00BA60E9" w:rsidRPr="00267731">
          <w:rPr>
            <w:rStyle w:val="Collegamentoipertestuale"/>
            <w:rFonts w:ascii="Arial" w:hAnsi="Arial" w:cs="Arial"/>
            <w:noProof/>
          </w:rPr>
          <w:t>6.</w:t>
        </w:r>
        <w:r w:rsidR="00BA60E9">
          <w:rPr>
            <w:rFonts w:eastAsiaTheme="minorEastAsia"/>
            <w:noProof/>
            <w:lang w:eastAsia="it-IT"/>
          </w:rPr>
          <w:tab/>
        </w:r>
        <w:r w:rsidR="00BA60E9" w:rsidRPr="00267731">
          <w:rPr>
            <w:rStyle w:val="Collegamentoipertestuale"/>
            <w:rFonts w:ascii="Arial" w:hAnsi="Arial" w:cs="Arial"/>
            <w:noProof/>
          </w:rPr>
          <w:t>ABBREVIAZIONI</w:t>
        </w:r>
        <w:r w:rsidR="00BA60E9">
          <w:rPr>
            <w:noProof/>
            <w:webHidden/>
          </w:rPr>
          <w:tab/>
        </w:r>
        <w:r w:rsidR="00BA60E9">
          <w:rPr>
            <w:noProof/>
            <w:webHidden/>
          </w:rPr>
          <w:fldChar w:fldCharType="begin"/>
        </w:r>
        <w:r w:rsidR="00BA60E9">
          <w:rPr>
            <w:noProof/>
            <w:webHidden/>
          </w:rPr>
          <w:instrText xml:space="preserve"> PAGEREF _Toc513461088 \h </w:instrText>
        </w:r>
        <w:r w:rsidR="00BA60E9">
          <w:rPr>
            <w:noProof/>
            <w:webHidden/>
          </w:rPr>
        </w:r>
        <w:r w:rsidR="00BA60E9">
          <w:rPr>
            <w:noProof/>
            <w:webHidden/>
          </w:rPr>
          <w:fldChar w:fldCharType="separate"/>
        </w:r>
        <w:r w:rsidR="00D840DD">
          <w:rPr>
            <w:noProof/>
            <w:webHidden/>
          </w:rPr>
          <w:t>2</w:t>
        </w:r>
        <w:r w:rsidR="00BA60E9">
          <w:rPr>
            <w:noProof/>
            <w:webHidden/>
          </w:rPr>
          <w:fldChar w:fldCharType="end"/>
        </w:r>
      </w:hyperlink>
    </w:p>
    <w:p w:rsidR="00BA60E9" w:rsidRDefault="00796CC8">
      <w:pPr>
        <w:pStyle w:val="Sommario1"/>
        <w:tabs>
          <w:tab w:val="left" w:pos="440"/>
          <w:tab w:val="right" w:leader="dot" w:pos="9628"/>
        </w:tabs>
        <w:rPr>
          <w:rFonts w:eastAsiaTheme="minorEastAsia"/>
          <w:noProof/>
          <w:lang w:eastAsia="it-IT"/>
        </w:rPr>
      </w:pPr>
      <w:hyperlink w:anchor="_Toc513461089" w:history="1">
        <w:r w:rsidR="00BA60E9" w:rsidRPr="00267731">
          <w:rPr>
            <w:rStyle w:val="Collegamentoipertestuale"/>
            <w:rFonts w:ascii="Arial" w:hAnsi="Arial" w:cs="Arial"/>
            <w:noProof/>
          </w:rPr>
          <w:t>7.</w:t>
        </w:r>
        <w:r w:rsidR="00BA60E9">
          <w:rPr>
            <w:rFonts w:eastAsiaTheme="minorEastAsia"/>
            <w:noProof/>
            <w:lang w:eastAsia="it-IT"/>
          </w:rPr>
          <w:tab/>
        </w:r>
        <w:r w:rsidR="00BA60E9" w:rsidRPr="00267731">
          <w:rPr>
            <w:rStyle w:val="Collegamentoipertestuale"/>
            <w:rFonts w:ascii="Arial" w:hAnsi="Arial" w:cs="Arial"/>
            <w:noProof/>
          </w:rPr>
          <w:t>WORK BREAKDOWN STRUCTURE</w:t>
        </w:r>
        <w:r w:rsidR="00BA60E9">
          <w:rPr>
            <w:noProof/>
            <w:webHidden/>
          </w:rPr>
          <w:tab/>
        </w:r>
        <w:r w:rsidR="00BA60E9">
          <w:rPr>
            <w:noProof/>
            <w:webHidden/>
          </w:rPr>
          <w:fldChar w:fldCharType="begin"/>
        </w:r>
        <w:r w:rsidR="00BA60E9">
          <w:rPr>
            <w:noProof/>
            <w:webHidden/>
          </w:rPr>
          <w:instrText xml:space="preserve"> PAGEREF _Toc513461089 \h </w:instrText>
        </w:r>
        <w:r w:rsidR="00BA60E9">
          <w:rPr>
            <w:noProof/>
            <w:webHidden/>
          </w:rPr>
        </w:r>
        <w:r w:rsidR="00BA60E9">
          <w:rPr>
            <w:noProof/>
            <w:webHidden/>
          </w:rPr>
          <w:fldChar w:fldCharType="separate"/>
        </w:r>
        <w:r w:rsidR="00D840DD">
          <w:rPr>
            <w:noProof/>
            <w:webHidden/>
          </w:rPr>
          <w:t>3</w:t>
        </w:r>
        <w:r w:rsidR="00BA60E9">
          <w:rPr>
            <w:noProof/>
            <w:webHidden/>
          </w:rPr>
          <w:fldChar w:fldCharType="end"/>
        </w:r>
      </w:hyperlink>
    </w:p>
    <w:p w:rsidR="00BA60E9" w:rsidRDefault="00796CC8">
      <w:pPr>
        <w:pStyle w:val="Sommario1"/>
        <w:tabs>
          <w:tab w:val="left" w:pos="440"/>
          <w:tab w:val="right" w:leader="dot" w:pos="9628"/>
        </w:tabs>
        <w:rPr>
          <w:rFonts w:eastAsiaTheme="minorEastAsia"/>
          <w:noProof/>
          <w:lang w:eastAsia="it-IT"/>
        </w:rPr>
      </w:pPr>
      <w:hyperlink w:anchor="_Toc513461090" w:history="1">
        <w:r w:rsidR="00BA60E9" w:rsidRPr="00267731">
          <w:rPr>
            <w:rStyle w:val="Collegamentoipertestuale"/>
            <w:rFonts w:ascii="Arial" w:hAnsi="Arial" w:cs="Arial"/>
            <w:caps/>
            <w:noProof/>
          </w:rPr>
          <w:t>8.</w:t>
        </w:r>
        <w:r w:rsidR="00BA60E9">
          <w:rPr>
            <w:rFonts w:eastAsiaTheme="minorEastAsia"/>
            <w:noProof/>
            <w:lang w:eastAsia="it-IT"/>
          </w:rPr>
          <w:tab/>
        </w:r>
        <w:r w:rsidR="00BA60E9" w:rsidRPr="00267731">
          <w:rPr>
            <w:rStyle w:val="Collegamentoipertestuale"/>
            <w:rFonts w:ascii="Arial" w:hAnsi="Arial" w:cs="Arial"/>
            <w:noProof/>
          </w:rPr>
          <w:t>MATRICE DI RESPONSABILIT</w:t>
        </w:r>
        <w:r w:rsidR="00BA60E9" w:rsidRPr="00267731">
          <w:rPr>
            <w:rStyle w:val="Collegamentoipertestuale"/>
            <w:rFonts w:ascii="Arial" w:hAnsi="Arial" w:cs="Arial"/>
            <w:caps/>
            <w:noProof/>
          </w:rPr>
          <w:t>à</w:t>
        </w:r>
        <w:r w:rsidR="00BA60E9">
          <w:rPr>
            <w:noProof/>
            <w:webHidden/>
          </w:rPr>
          <w:tab/>
        </w:r>
        <w:r w:rsidR="00BA60E9">
          <w:rPr>
            <w:noProof/>
            <w:webHidden/>
          </w:rPr>
          <w:fldChar w:fldCharType="begin"/>
        </w:r>
        <w:r w:rsidR="00BA60E9">
          <w:rPr>
            <w:noProof/>
            <w:webHidden/>
          </w:rPr>
          <w:instrText xml:space="preserve"> PAGEREF _Toc513461090 \h </w:instrText>
        </w:r>
        <w:r w:rsidR="00BA60E9">
          <w:rPr>
            <w:noProof/>
            <w:webHidden/>
          </w:rPr>
        </w:r>
        <w:r w:rsidR="00BA60E9">
          <w:rPr>
            <w:noProof/>
            <w:webHidden/>
          </w:rPr>
          <w:fldChar w:fldCharType="separate"/>
        </w:r>
        <w:r w:rsidR="00D840DD">
          <w:rPr>
            <w:noProof/>
            <w:webHidden/>
          </w:rPr>
          <w:t>4</w:t>
        </w:r>
        <w:r w:rsidR="00BA60E9">
          <w:rPr>
            <w:noProof/>
            <w:webHidden/>
          </w:rPr>
          <w:fldChar w:fldCharType="end"/>
        </w:r>
      </w:hyperlink>
    </w:p>
    <w:p w:rsidR="00BA60E9" w:rsidRDefault="00796CC8">
      <w:pPr>
        <w:pStyle w:val="Sommario1"/>
        <w:tabs>
          <w:tab w:val="left" w:pos="440"/>
          <w:tab w:val="right" w:leader="dot" w:pos="9628"/>
        </w:tabs>
        <w:rPr>
          <w:rFonts w:eastAsiaTheme="minorEastAsia"/>
          <w:noProof/>
          <w:lang w:eastAsia="it-IT"/>
        </w:rPr>
      </w:pPr>
      <w:hyperlink w:anchor="_Toc513461091" w:history="1">
        <w:r w:rsidR="00BA60E9" w:rsidRPr="00267731">
          <w:rPr>
            <w:rStyle w:val="Collegamentoipertestuale"/>
            <w:rFonts w:ascii="Arial" w:hAnsi="Arial" w:cs="Arial"/>
            <w:caps/>
            <w:noProof/>
          </w:rPr>
          <w:t>9.</w:t>
        </w:r>
        <w:r w:rsidR="00BA60E9">
          <w:rPr>
            <w:rFonts w:eastAsiaTheme="minorEastAsia"/>
            <w:noProof/>
            <w:lang w:eastAsia="it-IT"/>
          </w:rPr>
          <w:tab/>
        </w:r>
        <w:r w:rsidR="00BA60E9" w:rsidRPr="00267731">
          <w:rPr>
            <w:rStyle w:val="Collegamentoipertestuale"/>
            <w:rFonts w:ascii="Arial" w:hAnsi="Arial" w:cs="Arial"/>
            <w:caps/>
            <w:noProof/>
          </w:rPr>
          <w:t>Diagramma di flusso</w:t>
        </w:r>
        <w:r w:rsidR="00BA60E9">
          <w:rPr>
            <w:noProof/>
            <w:webHidden/>
          </w:rPr>
          <w:tab/>
        </w:r>
        <w:r w:rsidR="00BA60E9">
          <w:rPr>
            <w:noProof/>
            <w:webHidden/>
          </w:rPr>
          <w:fldChar w:fldCharType="begin"/>
        </w:r>
        <w:r w:rsidR="00BA60E9">
          <w:rPr>
            <w:noProof/>
            <w:webHidden/>
          </w:rPr>
          <w:instrText xml:space="preserve"> PAGEREF _Toc513461091 \h </w:instrText>
        </w:r>
        <w:r w:rsidR="00BA60E9">
          <w:rPr>
            <w:noProof/>
            <w:webHidden/>
          </w:rPr>
        </w:r>
        <w:r w:rsidR="00BA60E9">
          <w:rPr>
            <w:noProof/>
            <w:webHidden/>
          </w:rPr>
          <w:fldChar w:fldCharType="separate"/>
        </w:r>
        <w:r w:rsidR="00D840DD">
          <w:rPr>
            <w:noProof/>
            <w:webHidden/>
          </w:rPr>
          <w:t>6</w:t>
        </w:r>
        <w:r w:rsidR="00BA60E9">
          <w:rPr>
            <w:noProof/>
            <w:webHidden/>
          </w:rPr>
          <w:fldChar w:fldCharType="end"/>
        </w:r>
      </w:hyperlink>
    </w:p>
    <w:p w:rsidR="003B7575" w:rsidRDefault="003B7575" w:rsidP="003B7575">
      <w:r>
        <w:fldChar w:fldCharType="end"/>
      </w:r>
    </w:p>
    <w:p w:rsidR="003B7575" w:rsidRDefault="003B7575" w:rsidP="003B7575">
      <w:pPr>
        <w:pStyle w:val="Titolo1"/>
        <w:spacing w:before="720" w:line="240" w:lineRule="auto"/>
        <w:ind w:left="425"/>
        <w:rPr>
          <w:rFonts w:ascii="Arial" w:hAnsi="Arial" w:cs="Arial"/>
          <w:color w:val="auto"/>
          <w:sz w:val="20"/>
          <w:szCs w:val="20"/>
        </w:rPr>
      </w:pPr>
    </w:p>
    <w:p w:rsidR="003B7575" w:rsidRDefault="003B7575" w:rsidP="003B7575"/>
    <w:tbl>
      <w:tblPr>
        <w:tblW w:w="0" w:type="auto"/>
        <w:jc w:val="center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67"/>
        <w:gridCol w:w="1134"/>
        <w:gridCol w:w="5245"/>
        <w:gridCol w:w="850"/>
      </w:tblGrid>
      <w:tr w:rsidR="00617ADE" w:rsidRPr="00CC4823" w:rsidTr="00142E35">
        <w:trPr>
          <w:jc w:val="center"/>
        </w:trPr>
        <w:tc>
          <w:tcPr>
            <w:tcW w:w="567" w:type="dxa"/>
            <w:shd w:val="clear" w:color="auto" w:fill="FFFFFF"/>
          </w:tcPr>
          <w:p w:rsidR="00617ADE" w:rsidRPr="00CC4823" w:rsidRDefault="00617ADE" w:rsidP="00142E35">
            <w:pPr>
              <w:rPr>
                <w:rFonts w:ascii="Arial" w:hAnsi="Arial" w:cs="Arial"/>
                <w:b/>
                <w:sz w:val="18"/>
                <w:szCs w:val="18"/>
              </w:rPr>
            </w:pPr>
            <w:r w:rsidRPr="00CC4823">
              <w:rPr>
                <w:rFonts w:ascii="Arial" w:hAnsi="Arial" w:cs="Arial"/>
                <w:b/>
                <w:sz w:val="18"/>
                <w:szCs w:val="18"/>
              </w:rPr>
              <w:t>Rev</w:t>
            </w:r>
          </w:p>
        </w:tc>
        <w:tc>
          <w:tcPr>
            <w:tcW w:w="1134" w:type="dxa"/>
            <w:shd w:val="clear" w:color="auto" w:fill="FFFFFF"/>
          </w:tcPr>
          <w:p w:rsidR="00617ADE" w:rsidRPr="00CC4823" w:rsidRDefault="00617ADE" w:rsidP="00142E35">
            <w:pPr>
              <w:rPr>
                <w:rFonts w:ascii="Arial" w:hAnsi="Arial" w:cs="Arial"/>
                <w:b/>
                <w:sz w:val="18"/>
                <w:szCs w:val="18"/>
              </w:rPr>
            </w:pPr>
            <w:r w:rsidRPr="00CC4823">
              <w:rPr>
                <w:rFonts w:ascii="Arial" w:hAnsi="Arial" w:cs="Arial"/>
                <w:b/>
                <w:sz w:val="18"/>
                <w:szCs w:val="18"/>
              </w:rPr>
              <w:t>Data</w:t>
            </w:r>
          </w:p>
        </w:tc>
        <w:tc>
          <w:tcPr>
            <w:tcW w:w="5245" w:type="dxa"/>
            <w:shd w:val="clear" w:color="auto" w:fill="FFFFFF"/>
          </w:tcPr>
          <w:p w:rsidR="00617ADE" w:rsidRPr="00CC4823" w:rsidRDefault="00617ADE" w:rsidP="00142E35">
            <w:pPr>
              <w:rPr>
                <w:rFonts w:ascii="Arial" w:hAnsi="Arial" w:cs="Arial"/>
                <w:b/>
                <w:sz w:val="18"/>
                <w:szCs w:val="18"/>
              </w:rPr>
            </w:pPr>
            <w:r w:rsidRPr="00CC4823">
              <w:rPr>
                <w:rFonts w:ascii="Arial" w:hAnsi="Arial" w:cs="Arial"/>
                <w:b/>
                <w:sz w:val="18"/>
                <w:szCs w:val="18"/>
              </w:rPr>
              <w:t>Motivo</w:t>
            </w:r>
          </w:p>
        </w:tc>
        <w:tc>
          <w:tcPr>
            <w:tcW w:w="850" w:type="dxa"/>
            <w:shd w:val="clear" w:color="auto" w:fill="FFFFFF"/>
          </w:tcPr>
          <w:p w:rsidR="00617ADE" w:rsidRPr="00CC4823" w:rsidRDefault="00617ADE" w:rsidP="00142E35">
            <w:pPr>
              <w:rPr>
                <w:rFonts w:ascii="Arial" w:hAnsi="Arial" w:cs="Arial"/>
                <w:b/>
                <w:sz w:val="18"/>
                <w:szCs w:val="18"/>
              </w:rPr>
            </w:pPr>
            <w:r w:rsidRPr="00CC4823">
              <w:rPr>
                <w:rFonts w:ascii="Arial" w:hAnsi="Arial" w:cs="Arial"/>
                <w:b/>
                <w:sz w:val="18"/>
                <w:szCs w:val="18"/>
              </w:rPr>
              <w:t>Pagina</w:t>
            </w:r>
          </w:p>
        </w:tc>
      </w:tr>
      <w:tr w:rsidR="00617ADE" w:rsidRPr="00CC4823" w:rsidTr="00142E35">
        <w:trPr>
          <w:jc w:val="center"/>
        </w:trPr>
        <w:tc>
          <w:tcPr>
            <w:tcW w:w="567" w:type="dxa"/>
          </w:tcPr>
          <w:p w:rsidR="00617ADE" w:rsidRPr="00CC4823" w:rsidRDefault="008566BE" w:rsidP="00142E3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00</w:t>
            </w:r>
          </w:p>
        </w:tc>
        <w:tc>
          <w:tcPr>
            <w:tcW w:w="1134" w:type="dxa"/>
          </w:tcPr>
          <w:p w:rsidR="00617ADE" w:rsidRPr="00CC4823" w:rsidRDefault="008566BE" w:rsidP="00142E3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0/04/2018</w:t>
            </w:r>
          </w:p>
        </w:tc>
        <w:tc>
          <w:tcPr>
            <w:tcW w:w="5245" w:type="dxa"/>
          </w:tcPr>
          <w:p w:rsidR="00617ADE" w:rsidRPr="00CC4823" w:rsidRDefault="00617ADE" w:rsidP="00142E35">
            <w:pPr>
              <w:rPr>
                <w:rFonts w:ascii="Arial" w:hAnsi="Arial" w:cs="Arial"/>
                <w:sz w:val="18"/>
                <w:szCs w:val="18"/>
              </w:rPr>
            </w:pPr>
            <w:r w:rsidRPr="00CC4823">
              <w:rPr>
                <w:rFonts w:ascii="Arial" w:hAnsi="Arial" w:cs="Arial"/>
                <w:sz w:val="18"/>
                <w:szCs w:val="18"/>
              </w:rPr>
              <w:t>Emissione</w:t>
            </w:r>
          </w:p>
        </w:tc>
        <w:tc>
          <w:tcPr>
            <w:tcW w:w="850" w:type="dxa"/>
          </w:tcPr>
          <w:p w:rsidR="00617ADE" w:rsidRPr="00CC4823" w:rsidRDefault="00617ADE" w:rsidP="00142E35">
            <w:pPr>
              <w:rPr>
                <w:rFonts w:ascii="Arial" w:hAnsi="Arial" w:cs="Arial"/>
                <w:sz w:val="18"/>
                <w:szCs w:val="18"/>
              </w:rPr>
            </w:pPr>
            <w:r w:rsidRPr="00CC4823">
              <w:rPr>
                <w:rFonts w:ascii="Arial" w:hAnsi="Arial" w:cs="Arial"/>
                <w:sz w:val="18"/>
                <w:szCs w:val="18"/>
              </w:rPr>
              <w:t>Tutte</w:t>
            </w:r>
          </w:p>
        </w:tc>
      </w:tr>
      <w:tr w:rsidR="00617ADE" w:rsidRPr="00CC4823" w:rsidTr="00142E35">
        <w:trPr>
          <w:jc w:val="center"/>
        </w:trPr>
        <w:tc>
          <w:tcPr>
            <w:tcW w:w="567" w:type="dxa"/>
            <w:shd w:val="clear" w:color="auto" w:fill="FFFFFF"/>
          </w:tcPr>
          <w:p w:rsidR="00617ADE" w:rsidRPr="00CC4823" w:rsidRDefault="00617ADE" w:rsidP="00142E35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shd w:val="clear" w:color="auto" w:fill="FFFFFF"/>
          </w:tcPr>
          <w:p w:rsidR="00617ADE" w:rsidRPr="00CC4823" w:rsidRDefault="00617ADE" w:rsidP="00142E35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5245" w:type="dxa"/>
            <w:shd w:val="clear" w:color="auto" w:fill="FFFFFF"/>
          </w:tcPr>
          <w:p w:rsidR="00617ADE" w:rsidRPr="00CC4823" w:rsidRDefault="00617ADE" w:rsidP="00142E35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50" w:type="dxa"/>
            <w:shd w:val="clear" w:color="auto" w:fill="FFFFFF"/>
          </w:tcPr>
          <w:p w:rsidR="00617ADE" w:rsidRPr="00CC4823" w:rsidRDefault="00617ADE" w:rsidP="00142E35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:rsidR="003B7575" w:rsidRDefault="003B7575" w:rsidP="003B7575"/>
    <w:p w:rsidR="00617ADE" w:rsidRPr="009D347F" w:rsidRDefault="00617ADE" w:rsidP="00617ADE">
      <w:pPr>
        <w:tabs>
          <w:tab w:val="center" w:pos="1985"/>
          <w:tab w:val="center" w:pos="2268"/>
          <w:tab w:val="center" w:pos="7371"/>
          <w:tab w:val="center" w:pos="10206"/>
        </w:tabs>
        <w:spacing w:line="254" w:lineRule="auto"/>
        <w:rPr>
          <w:rFonts w:ascii="Arial" w:eastAsia="Calibri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ab/>
      </w:r>
    </w:p>
    <w:tbl>
      <w:tblPr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3151"/>
        <w:gridCol w:w="3259"/>
        <w:gridCol w:w="3260"/>
      </w:tblGrid>
      <w:tr w:rsidR="00617ADE" w:rsidRPr="009D347F" w:rsidTr="00142E35">
        <w:trPr>
          <w:trHeight w:hRule="exact" w:val="284"/>
          <w:jc w:val="center"/>
        </w:trPr>
        <w:tc>
          <w:tcPr>
            <w:tcW w:w="3151" w:type="dxa"/>
          </w:tcPr>
          <w:p w:rsidR="00617ADE" w:rsidRPr="009D347F" w:rsidRDefault="00617ADE" w:rsidP="00142E35">
            <w:pPr>
              <w:tabs>
                <w:tab w:val="left" w:pos="180"/>
              </w:tabs>
              <w:spacing w:line="252" w:lineRule="auto"/>
              <w:jc w:val="center"/>
              <w:rPr>
                <w:rFonts w:ascii="Verdana" w:eastAsia="Calibri" w:hAnsi="Verdana" w:cs="Times New Roman"/>
                <w:sz w:val="18"/>
                <w:szCs w:val="18"/>
              </w:rPr>
            </w:pPr>
            <w:r w:rsidRPr="009D347F">
              <w:rPr>
                <w:rFonts w:ascii="Verdana" w:eastAsia="Calibri" w:hAnsi="Verdana" w:cs="Times New Roman"/>
                <w:sz w:val="18"/>
                <w:szCs w:val="18"/>
              </w:rPr>
              <w:t>REDAZIONE</w:t>
            </w:r>
          </w:p>
          <w:p w:rsidR="00617ADE" w:rsidRPr="009D347F" w:rsidRDefault="00617ADE" w:rsidP="00142E35">
            <w:pPr>
              <w:tabs>
                <w:tab w:val="left" w:pos="180"/>
              </w:tabs>
              <w:spacing w:line="252" w:lineRule="auto"/>
              <w:jc w:val="center"/>
              <w:rPr>
                <w:rFonts w:ascii="Verdana" w:eastAsia="Calibri" w:hAnsi="Verdana" w:cs="Times New Roman"/>
                <w:sz w:val="18"/>
                <w:szCs w:val="18"/>
              </w:rPr>
            </w:pPr>
          </w:p>
          <w:p w:rsidR="00617ADE" w:rsidRPr="009D347F" w:rsidRDefault="00617ADE" w:rsidP="00142E35">
            <w:pPr>
              <w:tabs>
                <w:tab w:val="left" w:pos="180"/>
              </w:tabs>
              <w:spacing w:line="252" w:lineRule="auto"/>
              <w:jc w:val="center"/>
              <w:rPr>
                <w:rFonts w:ascii="Verdana" w:eastAsia="Calibri" w:hAnsi="Verdana" w:cs="Times New Roman"/>
                <w:sz w:val="18"/>
                <w:szCs w:val="18"/>
              </w:rPr>
            </w:pPr>
            <w:r w:rsidRPr="009D347F">
              <w:rPr>
                <w:rFonts w:ascii="Verdana" w:eastAsia="Calibri" w:hAnsi="Verdana" w:cs="Times New Roman"/>
                <w:sz w:val="18"/>
                <w:szCs w:val="18"/>
              </w:rPr>
              <w:t>REDAZIONE</w:t>
            </w:r>
          </w:p>
        </w:tc>
        <w:tc>
          <w:tcPr>
            <w:tcW w:w="3259" w:type="dxa"/>
            <w:hideMark/>
          </w:tcPr>
          <w:p w:rsidR="00617ADE" w:rsidRPr="009D347F" w:rsidRDefault="00617ADE" w:rsidP="00142E35">
            <w:pPr>
              <w:tabs>
                <w:tab w:val="left" w:pos="180"/>
              </w:tabs>
              <w:spacing w:line="252" w:lineRule="auto"/>
              <w:jc w:val="center"/>
              <w:rPr>
                <w:rFonts w:ascii="Verdana" w:eastAsia="Calibri" w:hAnsi="Verdana" w:cs="Times New Roman"/>
                <w:sz w:val="18"/>
                <w:szCs w:val="18"/>
              </w:rPr>
            </w:pPr>
            <w:r w:rsidRPr="009D347F">
              <w:rPr>
                <w:rFonts w:ascii="Verdana" w:eastAsia="Calibri" w:hAnsi="Verdana" w:cs="Times New Roman"/>
                <w:sz w:val="18"/>
                <w:szCs w:val="18"/>
              </w:rPr>
              <w:t>VERIFICA</w:t>
            </w:r>
          </w:p>
        </w:tc>
        <w:tc>
          <w:tcPr>
            <w:tcW w:w="3260" w:type="dxa"/>
            <w:hideMark/>
          </w:tcPr>
          <w:p w:rsidR="00617ADE" w:rsidRPr="009D347F" w:rsidRDefault="00617ADE" w:rsidP="00142E35">
            <w:pPr>
              <w:tabs>
                <w:tab w:val="left" w:pos="180"/>
              </w:tabs>
              <w:spacing w:line="252" w:lineRule="auto"/>
              <w:jc w:val="center"/>
              <w:rPr>
                <w:rFonts w:ascii="Verdana" w:eastAsia="Calibri" w:hAnsi="Verdana" w:cs="Times New Roman"/>
                <w:sz w:val="18"/>
                <w:szCs w:val="18"/>
              </w:rPr>
            </w:pPr>
            <w:r w:rsidRPr="009D347F">
              <w:rPr>
                <w:rFonts w:ascii="Verdana" w:eastAsia="Calibri" w:hAnsi="Verdana" w:cs="Times New Roman"/>
                <w:sz w:val="18"/>
                <w:szCs w:val="18"/>
              </w:rPr>
              <w:t>APPROVAZIONE</w:t>
            </w:r>
          </w:p>
        </w:tc>
      </w:tr>
      <w:tr w:rsidR="00617ADE" w:rsidRPr="009D347F" w:rsidTr="00142E35">
        <w:trPr>
          <w:trHeight w:hRule="exact" w:val="284"/>
          <w:jc w:val="center"/>
        </w:trPr>
        <w:tc>
          <w:tcPr>
            <w:tcW w:w="3151" w:type="dxa"/>
            <w:hideMark/>
          </w:tcPr>
          <w:p w:rsidR="00617ADE" w:rsidRPr="009D347F" w:rsidRDefault="00617ADE" w:rsidP="00142E35">
            <w:pPr>
              <w:tabs>
                <w:tab w:val="left" w:pos="180"/>
              </w:tabs>
              <w:spacing w:line="252" w:lineRule="auto"/>
              <w:jc w:val="center"/>
              <w:rPr>
                <w:rFonts w:ascii="Verdana" w:eastAsia="Calibri" w:hAnsi="Verdana" w:cs="Times New Roman"/>
                <w:sz w:val="18"/>
                <w:szCs w:val="18"/>
              </w:rPr>
            </w:pPr>
            <w:r w:rsidRPr="009D347F">
              <w:rPr>
                <w:rFonts w:ascii="Verdana" w:eastAsia="Calibri" w:hAnsi="Verdana" w:cs="Times New Roman"/>
                <w:sz w:val="18"/>
                <w:szCs w:val="18"/>
              </w:rPr>
              <w:t>Responsabile Struttura</w:t>
            </w:r>
          </w:p>
        </w:tc>
        <w:tc>
          <w:tcPr>
            <w:tcW w:w="3259" w:type="dxa"/>
            <w:hideMark/>
          </w:tcPr>
          <w:p w:rsidR="00617ADE" w:rsidRPr="009D347F" w:rsidRDefault="00617ADE" w:rsidP="00142E35">
            <w:pPr>
              <w:tabs>
                <w:tab w:val="left" w:pos="180"/>
              </w:tabs>
              <w:spacing w:line="252" w:lineRule="auto"/>
              <w:jc w:val="center"/>
              <w:rPr>
                <w:rFonts w:ascii="Verdana" w:eastAsia="Calibri" w:hAnsi="Verdana" w:cs="Times New Roman"/>
                <w:sz w:val="18"/>
                <w:szCs w:val="18"/>
              </w:rPr>
            </w:pPr>
            <w:r w:rsidRPr="009D347F">
              <w:rPr>
                <w:rFonts w:ascii="Verdana" w:eastAsia="Calibri" w:hAnsi="Verdana" w:cs="Times New Roman"/>
                <w:sz w:val="18"/>
                <w:szCs w:val="18"/>
              </w:rPr>
              <w:t>Responsabile Sistema Qualità</w:t>
            </w:r>
          </w:p>
        </w:tc>
        <w:tc>
          <w:tcPr>
            <w:tcW w:w="3260" w:type="dxa"/>
            <w:hideMark/>
          </w:tcPr>
          <w:p w:rsidR="00617ADE" w:rsidRPr="009D347F" w:rsidRDefault="00617ADE" w:rsidP="00142E35">
            <w:pPr>
              <w:tabs>
                <w:tab w:val="left" w:pos="180"/>
              </w:tabs>
              <w:spacing w:line="252" w:lineRule="auto"/>
              <w:jc w:val="center"/>
              <w:rPr>
                <w:rFonts w:ascii="Verdana" w:eastAsia="Calibri" w:hAnsi="Verdana" w:cs="Times New Roman"/>
                <w:sz w:val="18"/>
                <w:szCs w:val="18"/>
              </w:rPr>
            </w:pPr>
            <w:r w:rsidRPr="009D347F">
              <w:rPr>
                <w:rFonts w:ascii="Verdana" w:eastAsia="Calibri" w:hAnsi="Verdana" w:cs="Times New Roman"/>
                <w:sz w:val="18"/>
                <w:szCs w:val="18"/>
              </w:rPr>
              <w:t>Direttore Generale</w:t>
            </w:r>
          </w:p>
        </w:tc>
      </w:tr>
      <w:tr w:rsidR="00617ADE" w:rsidRPr="009D347F" w:rsidTr="00142E35">
        <w:trPr>
          <w:trHeight w:hRule="exact" w:val="284"/>
          <w:jc w:val="center"/>
        </w:trPr>
        <w:tc>
          <w:tcPr>
            <w:tcW w:w="3151" w:type="dxa"/>
            <w:hideMark/>
          </w:tcPr>
          <w:p w:rsidR="00617ADE" w:rsidRPr="009D347F" w:rsidRDefault="00617ADE" w:rsidP="00142E35">
            <w:pPr>
              <w:spacing w:line="256" w:lineRule="auto"/>
              <w:rPr>
                <w:rFonts w:ascii="Verdana" w:eastAsia="Calibri" w:hAnsi="Verdana" w:cs="Times New Roman"/>
                <w:sz w:val="18"/>
                <w:szCs w:val="18"/>
              </w:rPr>
            </w:pPr>
          </w:p>
        </w:tc>
        <w:tc>
          <w:tcPr>
            <w:tcW w:w="3259" w:type="dxa"/>
            <w:hideMark/>
          </w:tcPr>
          <w:p w:rsidR="00617ADE" w:rsidRPr="009D347F" w:rsidRDefault="00617ADE" w:rsidP="00142E35">
            <w:pPr>
              <w:spacing w:after="0" w:line="256" w:lineRule="auto"/>
              <w:rPr>
                <w:rFonts w:ascii="Calibri" w:eastAsia="Calibri" w:hAnsi="Calibri" w:cs="Times New Roman"/>
                <w:sz w:val="20"/>
                <w:szCs w:val="20"/>
                <w:lang w:eastAsia="it-IT"/>
              </w:rPr>
            </w:pPr>
          </w:p>
        </w:tc>
        <w:tc>
          <w:tcPr>
            <w:tcW w:w="3260" w:type="dxa"/>
          </w:tcPr>
          <w:p w:rsidR="00617ADE" w:rsidRPr="009D347F" w:rsidRDefault="00617ADE" w:rsidP="00142E35">
            <w:pPr>
              <w:tabs>
                <w:tab w:val="left" w:pos="180"/>
              </w:tabs>
              <w:spacing w:line="252" w:lineRule="auto"/>
              <w:jc w:val="center"/>
              <w:rPr>
                <w:rFonts w:ascii="Verdana" w:eastAsia="Calibri" w:hAnsi="Verdana" w:cs="Times New Roman"/>
                <w:sz w:val="18"/>
                <w:szCs w:val="18"/>
              </w:rPr>
            </w:pPr>
          </w:p>
        </w:tc>
      </w:tr>
      <w:tr w:rsidR="00617ADE" w:rsidRPr="009D347F" w:rsidTr="00142E35">
        <w:trPr>
          <w:trHeight w:hRule="exact" w:val="567"/>
          <w:jc w:val="center"/>
        </w:trPr>
        <w:tc>
          <w:tcPr>
            <w:tcW w:w="3151" w:type="dxa"/>
          </w:tcPr>
          <w:p w:rsidR="00617ADE" w:rsidRPr="009D347F" w:rsidRDefault="00617ADE" w:rsidP="00142E35">
            <w:pPr>
              <w:tabs>
                <w:tab w:val="left" w:pos="180"/>
              </w:tabs>
              <w:spacing w:line="252" w:lineRule="auto"/>
              <w:jc w:val="center"/>
              <w:rPr>
                <w:rFonts w:ascii="Calibri" w:eastAsia="Calibri" w:hAnsi="Calibri" w:cs="Times New Roman"/>
                <w:sz w:val="16"/>
              </w:rPr>
            </w:pPr>
          </w:p>
        </w:tc>
        <w:tc>
          <w:tcPr>
            <w:tcW w:w="3259" w:type="dxa"/>
          </w:tcPr>
          <w:p w:rsidR="00617ADE" w:rsidRPr="009D347F" w:rsidRDefault="00617ADE" w:rsidP="00142E35">
            <w:pPr>
              <w:tabs>
                <w:tab w:val="left" w:pos="180"/>
              </w:tabs>
              <w:spacing w:line="252" w:lineRule="auto"/>
              <w:jc w:val="center"/>
              <w:rPr>
                <w:rFonts w:ascii="Calibri" w:eastAsia="Calibri" w:hAnsi="Calibri" w:cs="Times New Roman"/>
                <w:sz w:val="16"/>
              </w:rPr>
            </w:pPr>
          </w:p>
        </w:tc>
        <w:tc>
          <w:tcPr>
            <w:tcW w:w="3260" w:type="dxa"/>
          </w:tcPr>
          <w:p w:rsidR="00617ADE" w:rsidRPr="009D347F" w:rsidRDefault="00617ADE" w:rsidP="00142E35">
            <w:pPr>
              <w:tabs>
                <w:tab w:val="left" w:pos="180"/>
              </w:tabs>
              <w:spacing w:line="252" w:lineRule="auto"/>
              <w:jc w:val="center"/>
              <w:rPr>
                <w:rFonts w:ascii="Calibri" w:eastAsia="Calibri" w:hAnsi="Calibri" w:cs="Times New Roman"/>
                <w:sz w:val="16"/>
              </w:rPr>
            </w:pPr>
          </w:p>
        </w:tc>
      </w:tr>
      <w:tr w:rsidR="00617ADE" w:rsidRPr="009D347F" w:rsidTr="00142E35">
        <w:trPr>
          <w:trHeight w:hRule="exact" w:val="567"/>
          <w:jc w:val="center"/>
        </w:trPr>
        <w:tc>
          <w:tcPr>
            <w:tcW w:w="3151" w:type="dxa"/>
            <w:hideMark/>
          </w:tcPr>
          <w:p w:rsidR="00617ADE" w:rsidRPr="009D347F" w:rsidRDefault="00617ADE" w:rsidP="00142E35">
            <w:pPr>
              <w:tabs>
                <w:tab w:val="left" w:pos="180"/>
              </w:tabs>
              <w:spacing w:line="252" w:lineRule="auto"/>
              <w:jc w:val="center"/>
              <w:rPr>
                <w:rFonts w:ascii="Calibri" w:eastAsia="Calibri" w:hAnsi="Calibri" w:cs="Times New Roman"/>
                <w:sz w:val="16"/>
              </w:rPr>
            </w:pPr>
            <w:r w:rsidRPr="009D347F">
              <w:rPr>
                <w:rFonts w:ascii="Calibri" w:eastAsia="Calibri" w:hAnsi="Calibri" w:cs="Times New Roman"/>
                <w:sz w:val="16"/>
              </w:rPr>
              <w:t>………………………………………………..</w:t>
            </w:r>
          </w:p>
        </w:tc>
        <w:tc>
          <w:tcPr>
            <w:tcW w:w="3259" w:type="dxa"/>
            <w:hideMark/>
          </w:tcPr>
          <w:p w:rsidR="00617ADE" w:rsidRPr="009D347F" w:rsidRDefault="00617ADE" w:rsidP="00142E35">
            <w:pPr>
              <w:tabs>
                <w:tab w:val="left" w:pos="180"/>
              </w:tabs>
              <w:spacing w:line="252" w:lineRule="auto"/>
              <w:jc w:val="center"/>
              <w:rPr>
                <w:rFonts w:ascii="Calibri" w:eastAsia="Calibri" w:hAnsi="Calibri" w:cs="Times New Roman"/>
                <w:sz w:val="16"/>
              </w:rPr>
            </w:pPr>
            <w:r w:rsidRPr="009D347F">
              <w:rPr>
                <w:rFonts w:ascii="Calibri" w:eastAsia="Calibri" w:hAnsi="Calibri" w:cs="Times New Roman"/>
                <w:sz w:val="16"/>
              </w:rPr>
              <w:t>………………………………………………</w:t>
            </w:r>
          </w:p>
        </w:tc>
        <w:tc>
          <w:tcPr>
            <w:tcW w:w="3260" w:type="dxa"/>
            <w:hideMark/>
          </w:tcPr>
          <w:p w:rsidR="00617ADE" w:rsidRPr="009D347F" w:rsidRDefault="00617ADE" w:rsidP="00142E35">
            <w:pPr>
              <w:tabs>
                <w:tab w:val="left" w:pos="180"/>
              </w:tabs>
              <w:spacing w:line="252" w:lineRule="auto"/>
              <w:jc w:val="center"/>
              <w:rPr>
                <w:rFonts w:ascii="Calibri" w:eastAsia="Calibri" w:hAnsi="Calibri" w:cs="Times New Roman"/>
                <w:sz w:val="16"/>
              </w:rPr>
            </w:pPr>
            <w:r w:rsidRPr="009D347F">
              <w:rPr>
                <w:rFonts w:ascii="Calibri" w:eastAsia="Calibri" w:hAnsi="Calibri" w:cs="Times New Roman"/>
                <w:sz w:val="16"/>
              </w:rPr>
              <w:t>…………………………………………..</w:t>
            </w:r>
          </w:p>
        </w:tc>
      </w:tr>
    </w:tbl>
    <w:p w:rsidR="003B7575" w:rsidRDefault="003B7575" w:rsidP="003B7575"/>
    <w:p w:rsidR="003B7575" w:rsidRDefault="003B7575" w:rsidP="003B7575"/>
    <w:p w:rsidR="00A5145D" w:rsidRDefault="00A5145D">
      <w:r>
        <w:br w:type="page"/>
      </w:r>
    </w:p>
    <w:p w:rsidR="00F37EAA" w:rsidRDefault="00F37EAA" w:rsidP="00F37EAA">
      <w:pPr>
        <w:pStyle w:val="Titolo1"/>
        <w:spacing w:before="240" w:line="240" w:lineRule="auto"/>
        <w:ind w:left="425"/>
        <w:rPr>
          <w:rFonts w:ascii="Arial" w:hAnsi="Arial" w:cs="Arial"/>
          <w:color w:val="auto"/>
          <w:sz w:val="20"/>
          <w:szCs w:val="20"/>
        </w:rPr>
      </w:pPr>
      <w:bookmarkStart w:id="2" w:name="_Toc513461083"/>
    </w:p>
    <w:p w:rsidR="00C3419D" w:rsidRPr="00C3419D" w:rsidRDefault="00C3419D" w:rsidP="00F37EAA">
      <w:pPr>
        <w:pStyle w:val="Titolo1"/>
        <w:numPr>
          <w:ilvl w:val="0"/>
          <w:numId w:val="4"/>
        </w:numPr>
        <w:spacing w:before="240" w:line="240" w:lineRule="auto"/>
        <w:ind w:left="425" w:hanging="425"/>
        <w:rPr>
          <w:rFonts w:ascii="Arial" w:hAnsi="Arial" w:cs="Arial"/>
          <w:color w:val="auto"/>
          <w:sz w:val="20"/>
          <w:szCs w:val="20"/>
        </w:rPr>
      </w:pPr>
      <w:r w:rsidRPr="00C3419D">
        <w:rPr>
          <w:rFonts w:ascii="Arial" w:hAnsi="Arial" w:cs="Arial"/>
          <w:color w:val="auto"/>
          <w:sz w:val="20"/>
          <w:szCs w:val="20"/>
        </w:rPr>
        <w:t>SCOPO DEL PROCESSO</w:t>
      </w:r>
      <w:bookmarkEnd w:id="0"/>
      <w:bookmarkEnd w:id="2"/>
    </w:p>
    <w:p w:rsidR="00C3419D" w:rsidRPr="00C3419D" w:rsidRDefault="00C3419D" w:rsidP="00C3419D">
      <w:pPr>
        <w:pStyle w:val="Paragrafoelenco"/>
        <w:numPr>
          <w:ilvl w:val="0"/>
          <w:numId w:val="3"/>
        </w:numPr>
        <w:spacing w:after="0" w:line="360" w:lineRule="auto"/>
        <w:ind w:left="426" w:hanging="426"/>
        <w:rPr>
          <w:rFonts w:ascii="Arial" w:hAnsi="Arial" w:cs="Arial"/>
          <w:sz w:val="20"/>
          <w:szCs w:val="20"/>
        </w:rPr>
      </w:pPr>
      <w:r w:rsidRPr="00C3419D">
        <w:rPr>
          <w:rFonts w:ascii="Arial" w:hAnsi="Arial" w:cs="Arial"/>
          <w:sz w:val="20"/>
          <w:szCs w:val="20"/>
        </w:rPr>
        <w:t>_________________________________</w:t>
      </w:r>
    </w:p>
    <w:p w:rsidR="00C3419D" w:rsidRPr="00C3419D" w:rsidRDefault="00C3419D" w:rsidP="00C3419D">
      <w:pPr>
        <w:pStyle w:val="Titolo1"/>
        <w:numPr>
          <w:ilvl w:val="0"/>
          <w:numId w:val="4"/>
        </w:numPr>
        <w:spacing w:line="240" w:lineRule="auto"/>
        <w:ind w:left="426" w:hanging="426"/>
        <w:rPr>
          <w:rFonts w:ascii="Arial" w:hAnsi="Arial" w:cs="Arial"/>
          <w:color w:val="auto"/>
          <w:sz w:val="20"/>
          <w:szCs w:val="20"/>
        </w:rPr>
      </w:pPr>
      <w:bookmarkStart w:id="3" w:name="_Toc507150134"/>
      <w:bookmarkStart w:id="4" w:name="_Toc513461084"/>
      <w:r w:rsidRPr="00C3419D">
        <w:rPr>
          <w:rFonts w:ascii="Arial" w:hAnsi="Arial" w:cs="Arial"/>
          <w:color w:val="auto"/>
          <w:sz w:val="20"/>
          <w:szCs w:val="20"/>
        </w:rPr>
        <w:t>INPUT</w:t>
      </w:r>
      <w:bookmarkEnd w:id="3"/>
      <w:bookmarkEnd w:id="4"/>
    </w:p>
    <w:p w:rsidR="00C3419D" w:rsidRPr="00C3419D" w:rsidRDefault="00C3419D" w:rsidP="00C3419D">
      <w:pPr>
        <w:pStyle w:val="Paragrafoelenco"/>
        <w:numPr>
          <w:ilvl w:val="0"/>
          <w:numId w:val="3"/>
        </w:numPr>
        <w:spacing w:after="0" w:line="360" w:lineRule="auto"/>
        <w:ind w:left="426" w:hanging="426"/>
        <w:rPr>
          <w:rFonts w:ascii="Arial" w:hAnsi="Arial" w:cs="Arial"/>
          <w:sz w:val="20"/>
          <w:szCs w:val="20"/>
        </w:rPr>
      </w:pPr>
      <w:r w:rsidRPr="00C3419D">
        <w:rPr>
          <w:rFonts w:ascii="Arial" w:hAnsi="Arial" w:cs="Arial"/>
          <w:sz w:val="20"/>
          <w:szCs w:val="20"/>
        </w:rPr>
        <w:t>_________________________________________</w:t>
      </w:r>
    </w:p>
    <w:p w:rsidR="00C3419D" w:rsidRPr="00C3419D" w:rsidRDefault="00C3419D" w:rsidP="00C3419D">
      <w:pPr>
        <w:pStyle w:val="Paragrafoelenco"/>
        <w:numPr>
          <w:ilvl w:val="0"/>
          <w:numId w:val="3"/>
        </w:numPr>
        <w:spacing w:after="0" w:line="360" w:lineRule="auto"/>
        <w:ind w:left="426" w:hanging="426"/>
        <w:rPr>
          <w:rFonts w:ascii="Arial" w:hAnsi="Arial" w:cs="Arial"/>
          <w:sz w:val="20"/>
          <w:szCs w:val="20"/>
        </w:rPr>
      </w:pPr>
      <w:r w:rsidRPr="00C3419D">
        <w:rPr>
          <w:rFonts w:ascii="Arial" w:hAnsi="Arial" w:cs="Arial"/>
          <w:sz w:val="20"/>
          <w:szCs w:val="20"/>
        </w:rPr>
        <w:t>_________________________________________</w:t>
      </w:r>
    </w:p>
    <w:p w:rsidR="00C3419D" w:rsidRPr="00C3419D" w:rsidRDefault="00C3419D" w:rsidP="00C3419D">
      <w:pPr>
        <w:pStyle w:val="Titolo1"/>
        <w:numPr>
          <w:ilvl w:val="0"/>
          <w:numId w:val="4"/>
        </w:numPr>
        <w:spacing w:line="240" w:lineRule="auto"/>
        <w:ind w:left="426" w:hanging="426"/>
        <w:rPr>
          <w:rFonts w:ascii="Arial" w:hAnsi="Arial" w:cs="Arial"/>
          <w:color w:val="auto"/>
          <w:sz w:val="20"/>
          <w:szCs w:val="20"/>
        </w:rPr>
      </w:pPr>
      <w:bookmarkStart w:id="5" w:name="_Toc507150135"/>
      <w:bookmarkStart w:id="6" w:name="_Toc513461085"/>
      <w:r w:rsidRPr="00C3419D">
        <w:rPr>
          <w:rFonts w:ascii="Arial" w:hAnsi="Arial" w:cs="Arial"/>
          <w:color w:val="auto"/>
          <w:sz w:val="20"/>
          <w:szCs w:val="20"/>
        </w:rPr>
        <w:t>OUTPUT</w:t>
      </w:r>
      <w:bookmarkEnd w:id="5"/>
      <w:bookmarkEnd w:id="6"/>
      <w:r w:rsidRPr="00C3419D">
        <w:rPr>
          <w:rFonts w:ascii="Arial" w:hAnsi="Arial" w:cs="Arial"/>
          <w:color w:val="auto"/>
          <w:sz w:val="20"/>
          <w:szCs w:val="20"/>
        </w:rPr>
        <w:t xml:space="preserve"> </w:t>
      </w:r>
    </w:p>
    <w:p w:rsidR="00C3419D" w:rsidRPr="00C3419D" w:rsidRDefault="00C3419D" w:rsidP="00C3419D">
      <w:pPr>
        <w:pStyle w:val="Paragrafoelenco"/>
        <w:numPr>
          <w:ilvl w:val="0"/>
          <w:numId w:val="3"/>
        </w:numPr>
        <w:spacing w:after="0" w:line="360" w:lineRule="auto"/>
        <w:ind w:left="426" w:hanging="426"/>
        <w:rPr>
          <w:rFonts w:ascii="Arial" w:hAnsi="Arial" w:cs="Arial"/>
          <w:sz w:val="20"/>
          <w:szCs w:val="20"/>
        </w:rPr>
      </w:pPr>
      <w:r w:rsidRPr="00C3419D">
        <w:rPr>
          <w:rFonts w:ascii="Arial" w:hAnsi="Arial" w:cs="Arial"/>
          <w:sz w:val="20"/>
          <w:szCs w:val="20"/>
        </w:rPr>
        <w:t>_________________________________________</w:t>
      </w:r>
    </w:p>
    <w:p w:rsidR="00C3419D" w:rsidRPr="00C3419D" w:rsidRDefault="00C3419D" w:rsidP="00C3419D">
      <w:pPr>
        <w:pStyle w:val="Paragrafoelenco"/>
        <w:numPr>
          <w:ilvl w:val="0"/>
          <w:numId w:val="3"/>
        </w:numPr>
        <w:spacing w:after="0" w:line="360" w:lineRule="auto"/>
        <w:ind w:left="426" w:hanging="426"/>
        <w:rPr>
          <w:rFonts w:ascii="Arial" w:hAnsi="Arial" w:cs="Arial"/>
          <w:sz w:val="20"/>
          <w:szCs w:val="20"/>
        </w:rPr>
      </w:pPr>
      <w:r w:rsidRPr="00C3419D">
        <w:rPr>
          <w:rFonts w:ascii="Arial" w:hAnsi="Arial" w:cs="Arial"/>
          <w:sz w:val="20"/>
          <w:szCs w:val="20"/>
        </w:rPr>
        <w:t>_________________________________________</w:t>
      </w:r>
    </w:p>
    <w:p w:rsidR="00C3419D" w:rsidRPr="00C3419D" w:rsidRDefault="00C3419D" w:rsidP="00C3419D">
      <w:pPr>
        <w:pStyle w:val="Titolo1"/>
        <w:numPr>
          <w:ilvl w:val="0"/>
          <w:numId w:val="4"/>
        </w:numPr>
        <w:spacing w:line="240" w:lineRule="auto"/>
        <w:ind w:left="426"/>
        <w:rPr>
          <w:rFonts w:ascii="Arial" w:hAnsi="Arial" w:cs="Arial"/>
          <w:color w:val="auto"/>
          <w:sz w:val="20"/>
          <w:szCs w:val="20"/>
        </w:rPr>
      </w:pPr>
      <w:bookmarkStart w:id="7" w:name="_Toc507150137"/>
      <w:bookmarkStart w:id="8" w:name="_Toc513461086"/>
      <w:r w:rsidRPr="00C3419D">
        <w:rPr>
          <w:rFonts w:ascii="Arial" w:hAnsi="Arial" w:cs="Arial"/>
          <w:color w:val="auto"/>
          <w:sz w:val="20"/>
          <w:szCs w:val="20"/>
        </w:rPr>
        <w:t>UTENTE FINALE</w:t>
      </w:r>
      <w:bookmarkEnd w:id="7"/>
      <w:bookmarkEnd w:id="8"/>
      <w:r w:rsidRPr="00C3419D">
        <w:rPr>
          <w:rFonts w:ascii="Arial" w:hAnsi="Arial" w:cs="Arial"/>
          <w:color w:val="auto"/>
          <w:sz w:val="20"/>
          <w:szCs w:val="20"/>
        </w:rPr>
        <w:t xml:space="preserve"> </w:t>
      </w:r>
    </w:p>
    <w:p w:rsidR="00C3419D" w:rsidRPr="00C3419D" w:rsidRDefault="00C3419D" w:rsidP="00C3419D">
      <w:pPr>
        <w:pStyle w:val="Paragrafoelenco"/>
        <w:numPr>
          <w:ilvl w:val="0"/>
          <w:numId w:val="3"/>
        </w:numPr>
        <w:spacing w:after="0" w:line="360" w:lineRule="auto"/>
        <w:ind w:left="426"/>
        <w:rPr>
          <w:rFonts w:ascii="Arial" w:hAnsi="Arial" w:cs="Arial"/>
          <w:sz w:val="20"/>
          <w:szCs w:val="20"/>
        </w:rPr>
      </w:pPr>
      <w:r w:rsidRPr="00C3419D">
        <w:rPr>
          <w:rFonts w:ascii="Arial" w:hAnsi="Arial" w:cs="Arial"/>
          <w:sz w:val="20"/>
          <w:szCs w:val="20"/>
        </w:rPr>
        <w:t>___________________________________</w:t>
      </w:r>
    </w:p>
    <w:p w:rsidR="00C3419D" w:rsidRPr="00C3419D" w:rsidRDefault="00C3419D" w:rsidP="00C3419D">
      <w:pPr>
        <w:pStyle w:val="Titolo1"/>
        <w:numPr>
          <w:ilvl w:val="0"/>
          <w:numId w:val="4"/>
        </w:numPr>
        <w:spacing w:line="240" w:lineRule="auto"/>
        <w:ind w:left="426"/>
        <w:rPr>
          <w:rFonts w:ascii="Arial" w:hAnsi="Arial" w:cs="Arial"/>
          <w:color w:val="auto"/>
          <w:sz w:val="20"/>
          <w:szCs w:val="20"/>
        </w:rPr>
      </w:pPr>
      <w:bookmarkStart w:id="9" w:name="_Toc507150138"/>
      <w:bookmarkStart w:id="10" w:name="_Toc513461087"/>
      <w:r w:rsidRPr="00C3419D">
        <w:rPr>
          <w:rFonts w:ascii="Arial" w:hAnsi="Arial" w:cs="Arial"/>
          <w:color w:val="auto"/>
          <w:sz w:val="20"/>
          <w:szCs w:val="20"/>
        </w:rPr>
        <w:t>INDICATORI DI PERFORMANCE</w:t>
      </w:r>
      <w:bookmarkEnd w:id="9"/>
      <w:bookmarkEnd w:id="10"/>
    </w:p>
    <w:p w:rsidR="00C3419D" w:rsidRPr="00C3419D" w:rsidRDefault="00C3419D" w:rsidP="00C3419D">
      <w:pPr>
        <w:pStyle w:val="Paragrafoelenco"/>
        <w:numPr>
          <w:ilvl w:val="0"/>
          <w:numId w:val="3"/>
        </w:numPr>
        <w:spacing w:after="0" w:line="360" w:lineRule="auto"/>
        <w:ind w:left="426"/>
        <w:rPr>
          <w:rFonts w:ascii="Arial" w:hAnsi="Arial" w:cs="Arial"/>
          <w:sz w:val="20"/>
          <w:szCs w:val="20"/>
        </w:rPr>
      </w:pPr>
      <w:r w:rsidRPr="00C3419D">
        <w:rPr>
          <w:rFonts w:ascii="Arial" w:hAnsi="Arial" w:cs="Arial"/>
          <w:sz w:val="20"/>
          <w:szCs w:val="20"/>
        </w:rPr>
        <w:t xml:space="preserve"> __________________________________________________</w:t>
      </w:r>
    </w:p>
    <w:p w:rsidR="00C3419D" w:rsidRPr="00C3419D" w:rsidRDefault="00C3419D" w:rsidP="00C3419D">
      <w:pPr>
        <w:pStyle w:val="Paragrafoelenco"/>
        <w:numPr>
          <w:ilvl w:val="0"/>
          <w:numId w:val="3"/>
        </w:numPr>
        <w:spacing w:after="0" w:line="360" w:lineRule="auto"/>
        <w:ind w:left="426"/>
        <w:rPr>
          <w:rFonts w:ascii="Arial" w:hAnsi="Arial" w:cs="Arial"/>
          <w:sz w:val="20"/>
          <w:szCs w:val="20"/>
        </w:rPr>
      </w:pPr>
      <w:r w:rsidRPr="00C3419D">
        <w:rPr>
          <w:rFonts w:ascii="Arial" w:hAnsi="Arial" w:cs="Arial"/>
          <w:sz w:val="20"/>
          <w:szCs w:val="20"/>
        </w:rPr>
        <w:t>___________________________________________________</w:t>
      </w:r>
    </w:p>
    <w:p w:rsidR="00C3419D" w:rsidRPr="00C3419D" w:rsidRDefault="00C3419D" w:rsidP="00C3419D">
      <w:pPr>
        <w:pStyle w:val="Titolo1"/>
        <w:numPr>
          <w:ilvl w:val="0"/>
          <w:numId w:val="4"/>
        </w:numPr>
        <w:spacing w:line="240" w:lineRule="auto"/>
        <w:rPr>
          <w:rFonts w:ascii="Arial" w:hAnsi="Arial" w:cs="Arial"/>
          <w:color w:val="auto"/>
          <w:sz w:val="20"/>
          <w:szCs w:val="20"/>
        </w:rPr>
      </w:pPr>
      <w:bookmarkStart w:id="11" w:name="_Toc507150139"/>
      <w:bookmarkStart w:id="12" w:name="_Toc513461088"/>
      <w:r w:rsidRPr="00C3419D">
        <w:rPr>
          <w:rFonts w:ascii="Arial" w:hAnsi="Arial" w:cs="Arial"/>
          <w:color w:val="auto"/>
          <w:sz w:val="20"/>
          <w:szCs w:val="20"/>
        </w:rPr>
        <w:t>ABBREVIAZIONI</w:t>
      </w:r>
      <w:bookmarkEnd w:id="11"/>
      <w:bookmarkEnd w:id="12"/>
    </w:p>
    <w:p w:rsidR="00C3419D" w:rsidRPr="00C3419D" w:rsidRDefault="00C3419D" w:rsidP="00C3419D">
      <w:pPr>
        <w:pStyle w:val="Paragrafoelenco"/>
        <w:numPr>
          <w:ilvl w:val="0"/>
          <w:numId w:val="3"/>
        </w:numPr>
        <w:spacing w:after="0" w:line="360" w:lineRule="auto"/>
        <w:ind w:left="426"/>
        <w:rPr>
          <w:rFonts w:ascii="Arial" w:hAnsi="Arial" w:cs="Arial"/>
          <w:sz w:val="20"/>
          <w:szCs w:val="20"/>
        </w:rPr>
      </w:pPr>
      <w:r w:rsidRPr="00C3419D">
        <w:rPr>
          <w:rFonts w:ascii="Arial" w:hAnsi="Arial" w:cs="Arial"/>
          <w:sz w:val="20"/>
          <w:szCs w:val="20"/>
        </w:rPr>
        <w:t>__________________________________________________</w:t>
      </w:r>
    </w:p>
    <w:p w:rsidR="00C3419D" w:rsidRPr="00C3419D" w:rsidRDefault="00C3419D" w:rsidP="00C3419D">
      <w:pPr>
        <w:rPr>
          <w:rFonts w:ascii="Arial" w:hAnsi="Arial" w:cs="Arial"/>
          <w:sz w:val="20"/>
          <w:szCs w:val="20"/>
        </w:rPr>
      </w:pPr>
      <w:r w:rsidRPr="00C3419D">
        <w:rPr>
          <w:rFonts w:ascii="Arial" w:hAnsi="Arial" w:cs="Arial"/>
          <w:sz w:val="20"/>
          <w:szCs w:val="20"/>
        </w:rPr>
        <w:br w:type="page"/>
      </w:r>
    </w:p>
    <w:p w:rsidR="00852828" w:rsidRPr="00C3419D" w:rsidRDefault="00852828" w:rsidP="00C3419D">
      <w:pPr>
        <w:pStyle w:val="Titolo1"/>
        <w:numPr>
          <w:ilvl w:val="0"/>
          <w:numId w:val="4"/>
        </w:numPr>
        <w:rPr>
          <w:rFonts w:ascii="Arial" w:hAnsi="Arial" w:cs="Arial"/>
          <w:color w:val="auto"/>
          <w:sz w:val="20"/>
          <w:szCs w:val="20"/>
        </w:rPr>
      </w:pPr>
      <w:bookmarkStart w:id="13" w:name="_Toc513461089"/>
      <w:r w:rsidRPr="00C3419D">
        <w:rPr>
          <w:rFonts w:ascii="Arial" w:hAnsi="Arial" w:cs="Arial"/>
          <w:color w:val="auto"/>
          <w:sz w:val="20"/>
          <w:szCs w:val="20"/>
        </w:rPr>
        <w:lastRenderedPageBreak/>
        <w:t>WORK BREAK</w:t>
      </w:r>
      <w:r w:rsidR="00326A5A">
        <w:rPr>
          <w:rFonts w:ascii="Arial" w:hAnsi="Arial" w:cs="Arial"/>
          <w:color w:val="auto"/>
          <w:sz w:val="20"/>
          <w:szCs w:val="20"/>
        </w:rPr>
        <w:t>DOWN</w:t>
      </w:r>
      <w:r w:rsidRPr="00C3419D">
        <w:rPr>
          <w:rFonts w:ascii="Arial" w:hAnsi="Arial" w:cs="Arial"/>
          <w:color w:val="auto"/>
          <w:sz w:val="20"/>
          <w:szCs w:val="20"/>
        </w:rPr>
        <w:t xml:space="preserve"> STRUCTURE</w:t>
      </w:r>
      <w:bookmarkEnd w:id="13"/>
    </w:p>
    <w:p w:rsidR="000F1EF0" w:rsidRDefault="00C3419D">
      <w:pPr>
        <w:sectPr w:rsidR="000F1EF0" w:rsidSect="00852828">
          <w:headerReference w:type="default" r:id="rId9"/>
          <w:headerReference w:type="first" r:id="rId10"/>
          <w:pgSz w:w="11906" w:h="16838"/>
          <w:pgMar w:top="1134" w:right="1134" w:bottom="1417" w:left="1134" w:header="708" w:footer="708" w:gutter="0"/>
          <w:cols w:space="708"/>
          <w:docGrid w:linePitch="360"/>
        </w:sectPr>
      </w:pPr>
      <w:r>
        <w:rPr>
          <w:noProof/>
          <w:lang w:eastAsia="it-IT"/>
        </w:rPr>
        <w:drawing>
          <wp:inline distT="0" distB="0" distL="0" distR="0" wp14:anchorId="135B42C7" wp14:editId="2F1D973A">
            <wp:extent cx="6233160" cy="4991100"/>
            <wp:effectExtent l="38100" t="0" r="72390" b="0"/>
            <wp:docPr id="2" name="Diagramma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1" r:lo="rId12" r:qs="rId13" r:cs="rId14"/>
              </a:graphicData>
            </a:graphic>
          </wp:inline>
        </w:drawing>
      </w:r>
    </w:p>
    <w:p w:rsidR="000F1EF0" w:rsidRDefault="000F1EF0" w:rsidP="000F1EF0">
      <w:pPr>
        <w:pStyle w:val="Titolo1"/>
        <w:numPr>
          <w:ilvl w:val="0"/>
          <w:numId w:val="4"/>
        </w:numPr>
        <w:rPr>
          <w:rFonts w:ascii="Arial" w:hAnsi="Arial" w:cs="Arial"/>
          <w:caps/>
          <w:color w:val="auto"/>
          <w:sz w:val="22"/>
          <w:szCs w:val="22"/>
        </w:rPr>
      </w:pPr>
      <w:bookmarkStart w:id="14" w:name="_Toc513461090"/>
      <w:r w:rsidRPr="000F1EF0">
        <w:rPr>
          <w:rFonts w:ascii="Arial" w:hAnsi="Arial" w:cs="Arial"/>
          <w:color w:val="auto"/>
          <w:sz w:val="22"/>
          <w:szCs w:val="22"/>
        </w:rPr>
        <w:lastRenderedPageBreak/>
        <w:t>MATRI</w:t>
      </w:r>
      <w:r>
        <w:rPr>
          <w:rFonts w:ascii="Arial" w:hAnsi="Arial" w:cs="Arial"/>
          <w:color w:val="auto"/>
          <w:sz w:val="22"/>
          <w:szCs w:val="22"/>
        </w:rPr>
        <w:t>C</w:t>
      </w:r>
      <w:r w:rsidRPr="000F1EF0">
        <w:rPr>
          <w:rFonts w:ascii="Arial" w:hAnsi="Arial" w:cs="Arial"/>
          <w:color w:val="auto"/>
          <w:sz w:val="22"/>
          <w:szCs w:val="22"/>
        </w:rPr>
        <w:t>E DI RESPONSABILIT</w:t>
      </w:r>
      <w:r w:rsidRPr="000F1EF0">
        <w:rPr>
          <w:rFonts w:ascii="Arial" w:hAnsi="Arial" w:cs="Arial"/>
          <w:caps/>
          <w:color w:val="auto"/>
          <w:sz w:val="22"/>
          <w:szCs w:val="22"/>
        </w:rPr>
        <w:t>à</w:t>
      </w:r>
      <w:bookmarkEnd w:id="14"/>
      <w:r w:rsidRPr="000F1EF0">
        <w:rPr>
          <w:rFonts w:ascii="Arial" w:hAnsi="Arial" w:cs="Arial"/>
          <w:caps/>
          <w:color w:val="auto"/>
          <w:sz w:val="22"/>
          <w:szCs w:val="22"/>
        </w:rPr>
        <w:t xml:space="preserve"> </w:t>
      </w:r>
    </w:p>
    <w:p w:rsidR="000F1EF0" w:rsidRDefault="000F1EF0" w:rsidP="000F1EF0"/>
    <w:tbl>
      <w:tblPr>
        <w:tblStyle w:val="Grigliatabella"/>
        <w:tblW w:w="5000" w:type="pct"/>
        <w:tblLayout w:type="fixed"/>
        <w:tblLook w:val="04A0" w:firstRow="1" w:lastRow="0" w:firstColumn="1" w:lastColumn="0" w:noHBand="0" w:noVBand="1"/>
      </w:tblPr>
      <w:tblGrid>
        <w:gridCol w:w="1406"/>
        <w:gridCol w:w="1488"/>
        <w:gridCol w:w="989"/>
        <w:gridCol w:w="1584"/>
        <w:gridCol w:w="1555"/>
        <w:gridCol w:w="1407"/>
        <w:gridCol w:w="1790"/>
        <w:gridCol w:w="864"/>
        <w:gridCol w:w="1616"/>
        <w:gridCol w:w="673"/>
        <w:gridCol w:w="1131"/>
      </w:tblGrid>
      <w:tr w:rsidR="00101D67" w:rsidRPr="0053360F" w:rsidTr="002A581D">
        <w:trPr>
          <w:tblHeader/>
        </w:trPr>
        <w:tc>
          <w:tcPr>
            <w:tcW w:w="998" w:type="pct"/>
            <w:gridSpan w:val="2"/>
            <w:shd w:val="clear" w:color="auto" w:fill="FFFFCC"/>
          </w:tcPr>
          <w:p w:rsidR="00101D67" w:rsidRPr="0053360F" w:rsidRDefault="00101D67" w:rsidP="004A5F5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3360F">
              <w:rPr>
                <w:rFonts w:ascii="Arial" w:hAnsi="Arial" w:cs="Arial"/>
                <w:sz w:val="20"/>
                <w:szCs w:val="20"/>
              </w:rPr>
              <w:t>WBS</w:t>
            </w:r>
          </w:p>
        </w:tc>
        <w:tc>
          <w:tcPr>
            <w:tcW w:w="341" w:type="pct"/>
            <w:vMerge w:val="restart"/>
            <w:shd w:val="clear" w:color="auto" w:fill="FFFFCC"/>
          </w:tcPr>
          <w:p w:rsidR="00101D67" w:rsidRPr="0053360F" w:rsidRDefault="00101D67" w:rsidP="004A5F58">
            <w:pPr>
              <w:rPr>
                <w:rFonts w:ascii="Arial" w:hAnsi="Arial" w:cs="Arial"/>
                <w:sz w:val="20"/>
                <w:szCs w:val="20"/>
              </w:rPr>
            </w:pPr>
            <w:r w:rsidRPr="0053360F">
              <w:rPr>
                <w:rFonts w:ascii="Arial" w:hAnsi="Arial" w:cs="Arial"/>
                <w:sz w:val="20"/>
                <w:szCs w:val="20"/>
              </w:rPr>
              <w:t>METODOLOGIA OPERATIVA</w:t>
            </w:r>
          </w:p>
        </w:tc>
        <w:tc>
          <w:tcPr>
            <w:tcW w:w="546" w:type="pct"/>
            <w:vMerge w:val="restart"/>
            <w:shd w:val="clear" w:color="auto" w:fill="FFFFCC"/>
            <w:vAlign w:val="center"/>
          </w:tcPr>
          <w:p w:rsidR="00101D67" w:rsidRPr="0053360F" w:rsidRDefault="00101D67" w:rsidP="004A5F5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3360F">
              <w:rPr>
                <w:rFonts w:ascii="Arial" w:hAnsi="Arial" w:cs="Arial"/>
                <w:sz w:val="20"/>
                <w:szCs w:val="20"/>
              </w:rPr>
              <w:t>TEMPISTICA</w:t>
            </w:r>
          </w:p>
        </w:tc>
        <w:tc>
          <w:tcPr>
            <w:tcW w:w="3115" w:type="pct"/>
            <w:gridSpan w:val="7"/>
            <w:vMerge w:val="restart"/>
            <w:shd w:val="clear" w:color="auto" w:fill="CCECFF"/>
            <w:vAlign w:val="center"/>
          </w:tcPr>
          <w:p w:rsidR="00101D67" w:rsidRPr="0053360F" w:rsidRDefault="00101D67" w:rsidP="002A581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3360F">
              <w:rPr>
                <w:rFonts w:ascii="Arial" w:hAnsi="Arial" w:cs="Arial"/>
                <w:sz w:val="20"/>
                <w:szCs w:val="20"/>
              </w:rPr>
              <w:t>ATTORI</w:t>
            </w:r>
          </w:p>
        </w:tc>
      </w:tr>
      <w:tr w:rsidR="00101D67" w:rsidRPr="0053360F" w:rsidTr="00FC4655">
        <w:trPr>
          <w:trHeight w:val="230"/>
          <w:tblHeader/>
        </w:trPr>
        <w:tc>
          <w:tcPr>
            <w:tcW w:w="485" w:type="pct"/>
            <w:vMerge w:val="restart"/>
            <w:shd w:val="clear" w:color="auto" w:fill="FFFFCC"/>
            <w:vAlign w:val="center"/>
          </w:tcPr>
          <w:p w:rsidR="00101D67" w:rsidRPr="0053360F" w:rsidRDefault="00101D67" w:rsidP="004A5F58">
            <w:pPr>
              <w:rPr>
                <w:rFonts w:ascii="Arial" w:hAnsi="Arial" w:cs="Arial"/>
                <w:sz w:val="20"/>
                <w:szCs w:val="20"/>
              </w:rPr>
            </w:pPr>
            <w:r w:rsidRPr="0053360F">
              <w:rPr>
                <w:rFonts w:ascii="Arial" w:hAnsi="Arial" w:cs="Arial"/>
                <w:sz w:val="20"/>
                <w:szCs w:val="20"/>
              </w:rPr>
              <w:t>FASI</w:t>
            </w:r>
          </w:p>
        </w:tc>
        <w:tc>
          <w:tcPr>
            <w:tcW w:w="513" w:type="pct"/>
            <w:vMerge w:val="restart"/>
            <w:shd w:val="clear" w:color="auto" w:fill="FFFFCC"/>
            <w:vAlign w:val="center"/>
          </w:tcPr>
          <w:p w:rsidR="00101D67" w:rsidRPr="0053360F" w:rsidRDefault="00101D67" w:rsidP="004A5F58">
            <w:pPr>
              <w:rPr>
                <w:rFonts w:ascii="Arial" w:hAnsi="Arial" w:cs="Arial"/>
                <w:sz w:val="20"/>
                <w:szCs w:val="20"/>
              </w:rPr>
            </w:pPr>
            <w:r w:rsidRPr="0053360F">
              <w:rPr>
                <w:rFonts w:ascii="Arial" w:hAnsi="Arial" w:cs="Arial"/>
                <w:sz w:val="20"/>
                <w:szCs w:val="20"/>
              </w:rPr>
              <w:t>ATTIVITA’</w:t>
            </w:r>
          </w:p>
        </w:tc>
        <w:tc>
          <w:tcPr>
            <w:tcW w:w="341" w:type="pct"/>
            <w:vMerge/>
            <w:shd w:val="clear" w:color="auto" w:fill="FFFFCC"/>
          </w:tcPr>
          <w:p w:rsidR="00101D67" w:rsidRPr="0053360F" w:rsidRDefault="00101D67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46" w:type="pct"/>
            <w:vMerge/>
            <w:shd w:val="clear" w:color="auto" w:fill="FFFFCC"/>
          </w:tcPr>
          <w:p w:rsidR="00101D67" w:rsidRPr="0053360F" w:rsidRDefault="00101D67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115" w:type="pct"/>
            <w:gridSpan w:val="7"/>
            <w:vMerge/>
            <w:shd w:val="clear" w:color="auto" w:fill="CCECFF"/>
            <w:vAlign w:val="center"/>
          </w:tcPr>
          <w:p w:rsidR="00101D67" w:rsidRPr="0053360F" w:rsidRDefault="00101D67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101D67" w:rsidRPr="0053360F" w:rsidTr="004A5F58">
        <w:trPr>
          <w:tblHeader/>
        </w:trPr>
        <w:tc>
          <w:tcPr>
            <w:tcW w:w="485" w:type="pct"/>
            <w:vMerge/>
            <w:shd w:val="clear" w:color="auto" w:fill="FFFFCC"/>
          </w:tcPr>
          <w:p w:rsidR="00101D67" w:rsidRPr="0053360F" w:rsidRDefault="00101D67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3" w:type="pct"/>
            <w:vMerge/>
            <w:shd w:val="clear" w:color="auto" w:fill="FFFFCC"/>
          </w:tcPr>
          <w:p w:rsidR="00101D67" w:rsidRPr="0053360F" w:rsidRDefault="00101D67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41" w:type="pct"/>
            <w:vMerge/>
            <w:shd w:val="clear" w:color="auto" w:fill="FFFFCC"/>
          </w:tcPr>
          <w:p w:rsidR="00101D67" w:rsidRPr="0053360F" w:rsidRDefault="00101D67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46" w:type="pct"/>
            <w:vMerge/>
            <w:shd w:val="clear" w:color="auto" w:fill="FFFFCC"/>
          </w:tcPr>
          <w:p w:rsidR="00101D67" w:rsidRPr="0053360F" w:rsidRDefault="00101D67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36" w:type="pct"/>
            <w:shd w:val="clear" w:color="auto" w:fill="CCECFF"/>
          </w:tcPr>
          <w:p w:rsidR="00101D67" w:rsidRPr="0053360F" w:rsidRDefault="00101D67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5" w:type="pct"/>
            <w:shd w:val="clear" w:color="auto" w:fill="CCECFF"/>
          </w:tcPr>
          <w:p w:rsidR="00101D67" w:rsidRPr="0053360F" w:rsidRDefault="00101D67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7" w:type="pct"/>
            <w:shd w:val="clear" w:color="auto" w:fill="CCECFF"/>
          </w:tcPr>
          <w:p w:rsidR="00101D67" w:rsidRPr="0053360F" w:rsidRDefault="00101D67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98" w:type="pct"/>
            <w:shd w:val="clear" w:color="auto" w:fill="CCECFF"/>
          </w:tcPr>
          <w:p w:rsidR="00101D67" w:rsidRPr="0053360F" w:rsidRDefault="00101D67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57" w:type="pct"/>
            <w:shd w:val="clear" w:color="auto" w:fill="CCECFF"/>
          </w:tcPr>
          <w:p w:rsidR="00101D67" w:rsidRPr="0053360F" w:rsidRDefault="00101D67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2" w:type="pct"/>
            <w:shd w:val="clear" w:color="auto" w:fill="CCECFF"/>
          </w:tcPr>
          <w:p w:rsidR="00101D67" w:rsidRPr="0053360F" w:rsidRDefault="00101D67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0" w:type="pct"/>
            <w:shd w:val="clear" w:color="auto" w:fill="CCECFF"/>
          </w:tcPr>
          <w:p w:rsidR="00101D67" w:rsidRPr="0053360F" w:rsidRDefault="00101D67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F1EF0" w:rsidRPr="0053360F" w:rsidTr="004A5F58">
        <w:tc>
          <w:tcPr>
            <w:tcW w:w="485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3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41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46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36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5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98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5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2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0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F1EF0" w:rsidRPr="0053360F" w:rsidTr="004A5F58">
        <w:tc>
          <w:tcPr>
            <w:tcW w:w="485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3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41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46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36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caps/>
                <w:sz w:val="20"/>
                <w:szCs w:val="20"/>
              </w:rPr>
            </w:pPr>
          </w:p>
        </w:tc>
        <w:tc>
          <w:tcPr>
            <w:tcW w:w="485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98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5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2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0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F1EF0" w:rsidRPr="0053360F" w:rsidTr="004A5F58">
        <w:tc>
          <w:tcPr>
            <w:tcW w:w="485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3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41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46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36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caps/>
                <w:sz w:val="20"/>
                <w:szCs w:val="20"/>
              </w:rPr>
            </w:pPr>
          </w:p>
        </w:tc>
        <w:tc>
          <w:tcPr>
            <w:tcW w:w="485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98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5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2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0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F1EF0" w:rsidRPr="0053360F" w:rsidTr="004A5F58">
        <w:tc>
          <w:tcPr>
            <w:tcW w:w="485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3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41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46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36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5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98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5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2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0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F1EF0" w:rsidRPr="0053360F" w:rsidTr="004A5F58">
        <w:tc>
          <w:tcPr>
            <w:tcW w:w="485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3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41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46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36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5" w:type="pct"/>
            <w:shd w:val="clear" w:color="auto" w:fill="CCECFF"/>
          </w:tcPr>
          <w:p w:rsidR="000F1EF0" w:rsidRPr="0053360F" w:rsidRDefault="00796CC8" w:rsidP="004A5F5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pict>
                <v:rect id="_x0000_i1025" style="width:0;height:1.5pt" o:hralign="center" o:hrstd="t" o:hr="t" fillcolor="#a0a0a0" stroked="f"/>
              </w:pict>
            </w:r>
          </w:p>
        </w:tc>
        <w:tc>
          <w:tcPr>
            <w:tcW w:w="61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98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5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2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0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F1EF0" w:rsidRPr="0053360F" w:rsidTr="004A5F58">
        <w:tc>
          <w:tcPr>
            <w:tcW w:w="485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3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41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46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36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5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98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5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2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0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F1EF0" w:rsidRPr="0053360F" w:rsidTr="004A5F58">
        <w:tc>
          <w:tcPr>
            <w:tcW w:w="485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3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41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46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36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5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98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5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2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0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F1EF0" w:rsidRPr="0053360F" w:rsidTr="004A5F58">
        <w:tc>
          <w:tcPr>
            <w:tcW w:w="485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3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41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46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36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5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98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5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2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0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F1EF0" w:rsidRPr="0053360F" w:rsidTr="004A5F58">
        <w:tc>
          <w:tcPr>
            <w:tcW w:w="485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3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41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46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36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color w:val="FF0000"/>
                <w:sz w:val="20"/>
                <w:szCs w:val="20"/>
              </w:rPr>
            </w:pPr>
          </w:p>
        </w:tc>
        <w:tc>
          <w:tcPr>
            <w:tcW w:w="485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98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5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2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0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F1EF0" w:rsidRPr="0053360F" w:rsidTr="004A5F58">
        <w:tc>
          <w:tcPr>
            <w:tcW w:w="485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3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41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46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36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5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98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5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2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0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F1EF0" w:rsidRPr="0053360F" w:rsidTr="004A5F58">
        <w:tc>
          <w:tcPr>
            <w:tcW w:w="485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3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41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46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36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5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98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5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2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0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F1EF0" w:rsidRPr="0053360F" w:rsidTr="004A5F58">
        <w:tc>
          <w:tcPr>
            <w:tcW w:w="485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3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41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46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36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5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98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5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2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0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F1EF0" w:rsidRPr="0053360F" w:rsidTr="004A5F58">
        <w:tc>
          <w:tcPr>
            <w:tcW w:w="485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3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41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46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36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5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98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5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2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0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F1EF0" w:rsidRPr="0053360F" w:rsidTr="004A5F58">
        <w:tc>
          <w:tcPr>
            <w:tcW w:w="485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3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41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46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36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5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98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5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2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0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F1EF0" w:rsidRPr="0053360F" w:rsidTr="004A5F58">
        <w:tc>
          <w:tcPr>
            <w:tcW w:w="485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3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41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46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36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5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98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5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2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0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F1EF0" w:rsidRPr="0053360F" w:rsidTr="004A5F58">
        <w:tc>
          <w:tcPr>
            <w:tcW w:w="485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3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41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46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36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5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98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5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2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0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F1EF0" w:rsidRPr="0053360F" w:rsidTr="004A5F58">
        <w:tc>
          <w:tcPr>
            <w:tcW w:w="485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3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41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46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36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5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98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5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2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0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F1EF0" w:rsidRPr="0053360F" w:rsidTr="004A5F58">
        <w:tc>
          <w:tcPr>
            <w:tcW w:w="485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3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41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46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36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5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98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5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2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0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F1EF0" w:rsidRPr="0053360F" w:rsidTr="004A5F58">
        <w:tc>
          <w:tcPr>
            <w:tcW w:w="485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3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41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46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36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5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98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5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2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0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F1EF0" w:rsidRPr="0053360F" w:rsidTr="004A5F58">
        <w:tc>
          <w:tcPr>
            <w:tcW w:w="485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3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41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46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36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5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98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5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2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0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F1EF0" w:rsidRPr="0053360F" w:rsidTr="004A5F58">
        <w:tc>
          <w:tcPr>
            <w:tcW w:w="485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3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41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46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36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5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98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5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2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0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F1EF0" w:rsidRPr="0053360F" w:rsidTr="004A5F58">
        <w:tc>
          <w:tcPr>
            <w:tcW w:w="485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3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41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46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36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5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98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5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2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0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F1EF0" w:rsidRPr="0053360F" w:rsidTr="004A5F58">
        <w:tc>
          <w:tcPr>
            <w:tcW w:w="485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3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41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46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36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5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98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5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2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0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F1EF0" w:rsidRPr="0053360F" w:rsidTr="004A5F58">
        <w:tc>
          <w:tcPr>
            <w:tcW w:w="485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3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41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46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36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5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98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5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2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0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F1EF0" w:rsidRPr="0053360F" w:rsidTr="004A5F58">
        <w:tc>
          <w:tcPr>
            <w:tcW w:w="485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3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41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46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36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5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98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5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2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0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F1EF0" w:rsidRPr="0053360F" w:rsidTr="004A5F58">
        <w:tc>
          <w:tcPr>
            <w:tcW w:w="485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3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41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46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36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5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98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5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2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0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F1EF0" w:rsidRPr="0053360F" w:rsidTr="004A5F58">
        <w:tc>
          <w:tcPr>
            <w:tcW w:w="485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3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41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46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36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5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98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5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2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0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F1EF0" w:rsidRPr="0053360F" w:rsidTr="004A5F58">
        <w:tc>
          <w:tcPr>
            <w:tcW w:w="485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3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41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46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36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5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98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5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2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0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F1EF0" w:rsidRPr="0053360F" w:rsidTr="004A5F58">
        <w:tc>
          <w:tcPr>
            <w:tcW w:w="485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3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41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46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36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5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98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5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2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0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F1EF0" w:rsidRPr="0053360F" w:rsidTr="004A5F58">
        <w:tc>
          <w:tcPr>
            <w:tcW w:w="485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3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41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46" w:type="pct"/>
            <w:shd w:val="clear" w:color="auto" w:fill="FFFFCC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36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5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98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57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2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0" w:type="pct"/>
            <w:shd w:val="clear" w:color="auto" w:fill="CCECFF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0F1EF0" w:rsidRDefault="000F1EF0" w:rsidP="000F1EF0">
      <w:pPr>
        <w:rPr>
          <w:rFonts w:ascii="Arial" w:hAnsi="Arial" w:cs="Arial"/>
          <w:sz w:val="20"/>
          <w:szCs w:val="20"/>
        </w:rPr>
      </w:pPr>
    </w:p>
    <w:p w:rsidR="000F1EF0" w:rsidRPr="0053360F" w:rsidRDefault="000F1EF0" w:rsidP="000F1EF0">
      <w:pPr>
        <w:rPr>
          <w:rFonts w:ascii="Arial" w:hAnsi="Arial" w:cs="Arial"/>
          <w:sz w:val="20"/>
          <w:szCs w:val="20"/>
        </w:rPr>
      </w:pPr>
      <w:r w:rsidRPr="0053360F">
        <w:rPr>
          <w:rFonts w:ascii="Arial" w:hAnsi="Arial" w:cs="Arial"/>
          <w:sz w:val="20"/>
          <w:szCs w:val="20"/>
        </w:rPr>
        <w:t>LEGENDA:</w:t>
      </w:r>
    </w:p>
    <w:tbl>
      <w:tblPr>
        <w:tblStyle w:val="Grigliatabella"/>
        <w:tblW w:w="14312" w:type="dxa"/>
        <w:tblLook w:val="04A0" w:firstRow="1" w:lastRow="0" w:firstColumn="1" w:lastColumn="0" w:noHBand="0" w:noVBand="1"/>
      </w:tblPr>
      <w:tblGrid>
        <w:gridCol w:w="1838"/>
        <w:gridCol w:w="2410"/>
        <w:gridCol w:w="2126"/>
        <w:gridCol w:w="2126"/>
        <w:gridCol w:w="1843"/>
        <w:gridCol w:w="2268"/>
        <w:gridCol w:w="1701"/>
      </w:tblGrid>
      <w:tr w:rsidR="000F1EF0" w:rsidRPr="0053360F" w:rsidTr="004A5F58">
        <w:tc>
          <w:tcPr>
            <w:tcW w:w="1838" w:type="dxa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  <w:r w:rsidRPr="0053360F">
              <w:rPr>
                <w:rFonts w:ascii="Arial" w:hAnsi="Arial" w:cs="Arial"/>
                <w:b/>
                <w:sz w:val="20"/>
                <w:szCs w:val="20"/>
              </w:rPr>
              <w:t xml:space="preserve">E </w:t>
            </w:r>
            <w:r w:rsidRPr="0053360F">
              <w:rPr>
                <w:rFonts w:ascii="Arial" w:hAnsi="Arial" w:cs="Arial"/>
                <w:sz w:val="20"/>
                <w:szCs w:val="20"/>
              </w:rPr>
              <w:t>= esegue</w:t>
            </w:r>
          </w:p>
        </w:tc>
        <w:tc>
          <w:tcPr>
            <w:tcW w:w="2410" w:type="dxa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  <w:r w:rsidRPr="0053360F">
              <w:rPr>
                <w:rFonts w:ascii="Arial" w:hAnsi="Arial" w:cs="Arial"/>
                <w:b/>
                <w:sz w:val="20"/>
                <w:szCs w:val="20"/>
              </w:rPr>
              <w:t xml:space="preserve">I   </w:t>
            </w:r>
            <w:r w:rsidRPr="0053360F">
              <w:rPr>
                <w:rFonts w:ascii="Arial" w:hAnsi="Arial" w:cs="Arial"/>
                <w:sz w:val="20"/>
                <w:szCs w:val="20"/>
              </w:rPr>
              <w:t>= viene informato</w:t>
            </w:r>
          </w:p>
        </w:tc>
        <w:tc>
          <w:tcPr>
            <w:tcW w:w="2126" w:type="dxa"/>
          </w:tcPr>
          <w:p w:rsidR="000F1EF0" w:rsidRPr="0053360F" w:rsidRDefault="000F1EF0" w:rsidP="004A5F58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53360F">
              <w:rPr>
                <w:rFonts w:ascii="Arial" w:hAnsi="Arial" w:cs="Arial"/>
                <w:b/>
                <w:sz w:val="20"/>
                <w:szCs w:val="20"/>
              </w:rPr>
              <w:t xml:space="preserve">CTRL </w:t>
            </w:r>
            <w:r w:rsidRPr="0053360F">
              <w:rPr>
                <w:rFonts w:ascii="Arial" w:hAnsi="Arial" w:cs="Arial"/>
                <w:sz w:val="20"/>
                <w:szCs w:val="20"/>
              </w:rPr>
              <w:t>= controlla</w:t>
            </w:r>
          </w:p>
          <w:p w:rsidR="000F1EF0" w:rsidRPr="0053360F" w:rsidRDefault="000F1EF0" w:rsidP="004A5F58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2126" w:type="dxa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  <w:r w:rsidRPr="0053360F">
              <w:rPr>
                <w:rFonts w:ascii="Arial" w:hAnsi="Arial" w:cs="Arial"/>
                <w:b/>
                <w:sz w:val="20"/>
                <w:szCs w:val="20"/>
              </w:rPr>
              <w:t>COLL</w:t>
            </w:r>
            <w:r w:rsidRPr="0053360F">
              <w:rPr>
                <w:rFonts w:ascii="Arial" w:hAnsi="Arial" w:cs="Arial"/>
                <w:sz w:val="20"/>
                <w:szCs w:val="20"/>
              </w:rPr>
              <w:t xml:space="preserve"> = collabora</w:t>
            </w:r>
          </w:p>
        </w:tc>
        <w:tc>
          <w:tcPr>
            <w:tcW w:w="1843" w:type="dxa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  <w:r w:rsidRPr="0053360F">
              <w:rPr>
                <w:rFonts w:ascii="Arial" w:hAnsi="Arial" w:cs="Arial"/>
                <w:b/>
                <w:sz w:val="20"/>
                <w:szCs w:val="20"/>
              </w:rPr>
              <w:t>A</w:t>
            </w:r>
            <w:r w:rsidRPr="0053360F">
              <w:rPr>
                <w:rFonts w:ascii="Arial" w:hAnsi="Arial" w:cs="Arial"/>
                <w:sz w:val="20"/>
                <w:szCs w:val="20"/>
              </w:rPr>
              <w:t xml:space="preserve"> = approva</w:t>
            </w:r>
          </w:p>
        </w:tc>
        <w:tc>
          <w:tcPr>
            <w:tcW w:w="2268" w:type="dxa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  <w:r w:rsidRPr="0053360F">
              <w:rPr>
                <w:rFonts w:ascii="Arial" w:hAnsi="Arial" w:cs="Arial"/>
                <w:b/>
                <w:sz w:val="20"/>
                <w:szCs w:val="20"/>
              </w:rPr>
              <w:t>COO</w:t>
            </w:r>
            <w:r w:rsidRPr="0053360F">
              <w:rPr>
                <w:rFonts w:ascii="Arial" w:hAnsi="Arial" w:cs="Arial"/>
                <w:sz w:val="20"/>
                <w:szCs w:val="20"/>
              </w:rPr>
              <w:t xml:space="preserve"> = coordina</w:t>
            </w:r>
          </w:p>
        </w:tc>
        <w:tc>
          <w:tcPr>
            <w:tcW w:w="1701" w:type="dxa"/>
          </w:tcPr>
          <w:p w:rsidR="000F1EF0" w:rsidRPr="0053360F" w:rsidRDefault="000F1EF0" w:rsidP="004A5F58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FD5F75" w:rsidRDefault="00FD5F75" w:rsidP="000F1EF0"/>
    <w:p w:rsidR="000F1EF0" w:rsidRDefault="000F1EF0" w:rsidP="000F1EF0"/>
    <w:p w:rsidR="000F643F" w:rsidRDefault="000F643F" w:rsidP="000F1EF0"/>
    <w:p w:rsidR="000F643F" w:rsidRDefault="000F643F" w:rsidP="000F1EF0"/>
    <w:p w:rsidR="000F643F" w:rsidRDefault="000F643F" w:rsidP="000F1EF0"/>
    <w:p w:rsidR="000F643F" w:rsidRDefault="000F643F" w:rsidP="000F1EF0"/>
    <w:p w:rsidR="000F643F" w:rsidRDefault="000F643F" w:rsidP="000F1EF0"/>
    <w:p w:rsidR="000F643F" w:rsidRDefault="000F643F" w:rsidP="000F1EF0"/>
    <w:p w:rsidR="000F643F" w:rsidRDefault="000F643F" w:rsidP="000F1EF0"/>
    <w:p w:rsidR="000F643F" w:rsidRDefault="000F643F" w:rsidP="000F1EF0"/>
    <w:p w:rsidR="000F643F" w:rsidRDefault="000F643F" w:rsidP="000F1EF0"/>
    <w:p w:rsidR="00DB2F81" w:rsidRDefault="00DB2F81" w:rsidP="000F1EF0">
      <w:pPr>
        <w:sectPr w:rsidR="00DB2F81" w:rsidSect="000F1EF0">
          <w:headerReference w:type="default" r:id="rId16"/>
          <w:pgSz w:w="16838" w:h="11906" w:orient="landscape"/>
          <w:pgMar w:top="1134" w:right="1417" w:bottom="1134" w:left="1134" w:header="708" w:footer="708" w:gutter="0"/>
          <w:cols w:space="708"/>
          <w:titlePg/>
          <w:docGrid w:linePitch="360"/>
        </w:sectPr>
      </w:pPr>
    </w:p>
    <w:p w:rsidR="00DB2F81" w:rsidRDefault="007618D3" w:rsidP="007618D3">
      <w:pPr>
        <w:pStyle w:val="Titolo1"/>
        <w:numPr>
          <w:ilvl w:val="0"/>
          <w:numId w:val="4"/>
        </w:numPr>
        <w:rPr>
          <w:rFonts w:ascii="Arial" w:hAnsi="Arial" w:cs="Arial"/>
          <w:caps/>
          <w:color w:val="auto"/>
          <w:sz w:val="22"/>
          <w:szCs w:val="22"/>
        </w:rPr>
      </w:pPr>
      <w:bookmarkStart w:id="15" w:name="_Toc513461091"/>
      <w:r w:rsidRPr="007618D3">
        <w:rPr>
          <w:rFonts w:ascii="Arial" w:hAnsi="Arial" w:cs="Arial"/>
          <w:caps/>
          <w:color w:val="auto"/>
          <w:sz w:val="22"/>
          <w:szCs w:val="22"/>
        </w:rPr>
        <w:lastRenderedPageBreak/>
        <w:t>Diagramma di flusso</w:t>
      </w:r>
      <w:bookmarkEnd w:id="15"/>
    </w:p>
    <w:p w:rsidR="00DB2F81" w:rsidRDefault="00DB2F81" w:rsidP="00DB2F81"/>
    <w:p w:rsidR="00DB2F81" w:rsidRDefault="00DB2F81" w:rsidP="00DB2F81">
      <w:r>
        <w:object w:dxaOrig="8086" w:dyaOrig="124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27.6pt;height:507pt" o:ole="">
            <v:imagedata r:id="rId17" o:title=""/>
          </v:shape>
          <o:OLEObject Type="Embed" ProgID="Visio.Drawing.15" ShapeID="_x0000_i1026" DrawAspect="Content" ObjectID="_1587214387" r:id="rId18"/>
        </w:object>
      </w:r>
    </w:p>
    <w:p w:rsidR="00DB2F81" w:rsidRDefault="00DB2F81" w:rsidP="00DB2F81"/>
    <w:p w:rsidR="00DB2F81" w:rsidRPr="00DB2F81" w:rsidRDefault="00DB2F81" w:rsidP="00DB2F81">
      <w:pPr>
        <w:sectPr w:rsidR="00DB2F81" w:rsidRPr="00DB2F81" w:rsidSect="00DB2F81">
          <w:headerReference w:type="first" r:id="rId19"/>
          <w:pgSz w:w="11906" w:h="16838"/>
          <w:pgMar w:top="1134" w:right="1134" w:bottom="1418" w:left="1134" w:header="708" w:footer="708" w:gutter="0"/>
          <w:cols w:space="708"/>
          <w:titlePg/>
          <w:docGrid w:linePitch="360"/>
        </w:sectPr>
      </w:pPr>
    </w:p>
    <w:p w:rsidR="000F643F" w:rsidRPr="000F643F" w:rsidRDefault="000F643F" w:rsidP="004C3BE3"/>
    <w:sectPr w:rsidR="000F643F" w:rsidRPr="000F643F" w:rsidSect="00DB2F81">
      <w:headerReference w:type="first" r:id="rId20"/>
      <w:pgSz w:w="11906" w:h="16838"/>
      <w:pgMar w:top="1134" w:right="1134" w:bottom="1418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C4BA0" w:rsidRDefault="00DC4BA0" w:rsidP="00D02432">
      <w:pPr>
        <w:spacing w:after="0" w:line="240" w:lineRule="auto"/>
      </w:pPr>
      <w:r>
        <w:separator/>
      </w:r>
    </w:p>
  </w:endnote>
  <w:endnote w:type="continuationSeparator" w:id="0">
    <w:p w:rsidR="00DC4BA0" w:rsidRDefault="00DC4BA0" w:rsidP="00D0243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C4BA0" w:rsidRDefault="00DC4BA0" w:rsidP="00D02432">
      <w:pPr>
        <w:spacing w:after="0" w:line="240" w:lineRule="auto"/>
      </w:pPr>
      <w:r>
        <w:separator/>
      </w:r>
    </w:p>
  </w:footnote>
  <w:footnote w:type="continuationSeparator" w:id="0">
    <w:p w:rsidR="00DC4BA0" w:rsidRDefault="00DC4BA0" w:rsidP="00D0243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02432" w:rsidRDefault="00D02432" w:rsidP="00D02432">
    <w:pPr>
      <w:pStyle w:val="Intestazione"/>
      <w:jc w:val="right"/>
    </w:pPr>
  </w:p>
  <w:tbl>
    <w:tblPr>
      <w:tblStyle w:val="Grigliatabella"/>
      <w:tblW w:w="5000" w:type="pct"/>
      <w:tblLook w:val="04A0" w:firstRow="1" w:lastRow="0" w:firstColumn="1" w:lastColumn="0" w:noHBand="0" w:noVBand="1"/>
    </w:tblPr>
    <w:tblGrid>
      <w:gridCol w:w="2798"/>
      <w:gridCol w:w="4399"/>
      <w:gridCol w:w="2657"/>
    </w:tblGrid>
    <w:tr w:rsidR="000F1EF0" w:rsidTr="00E5462B">
      <w:trPr>
        <w:trHeight w:val="1290"/>
      </w:trPr>
      <w:tc>
        <w:tcPr>
          <w:tcW w:w="1420" w:type="pct"/>
          <w:vAlign w:val="center"/>
        </w:tcPr>
        <w:p w:rsidR="00852828" w:rsidRPr="00CA4496" w:rsidRDefault="00D41DDE" w:rsidP="00E5462B">
          <w:pPr>
            <w:pStyle w:val="Intestazione"/>
            <w:rPr>
              <w:rFonts w:ascii="Arial" w:hAnsi="Arial" w:cs="Arial"/>
            </w:rPr>
          </w:pPr>
          <w:r>
            <w:rPr>
              <w:noProof/>
              <w:lang w:eastAsia="it-IT"/>
            </w:rPr>
            <w:drawing>
              <wp:inline distT="0" distB="0" distL="0" distR="0" wp14:anchorId="477693FC" wp14:editId="2B17F4E1">
                <wp:extent cx="1543050" cy="609600"/>
                <wp:effectExtent l="0" t="0" r="0" b="0"/>
                <wp:docPr id="1" name="Immagine 1" descr="http://www.univpm.it/Entra/Engine/RAServeFile.php/f/foto/logo_uff/LOGO_UNIVPM_390x154px.gif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Immagine 1" descr="http://www.univpm.it/Entra/Engine/RAServeFile.php/f/foto/logo_uff/LOGO_UNIVPM_390x154px.gif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43050" cy="609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232" w:type="pct"/>
          <w:vAlign w:val="center"/>
        </w:tcPr>
        <w:p w:rsidR="00D136DB" w:rsidRDefault="00D136DB" w:rsidP="00E5462B">
          <w:pPr>
            <w:pStyle w:val="Intestazione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FORMAT MAPPATURA DEI PROCESSI</w:t>
          </w:r>
        </w:p>
        <w:p w:rsidR="00F54447" w:rsidRDefault="00F54447" w:rsidP="00E5462B">
          <w:pPr>
            <w:pStyle w:val="Intestazione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(Denominazione del processo)</w:t>
          </w:r>
        </w:p>
        <w:p w:rsidR="00852828" w:rsidRPr="00D41DDE" w:rsidRDefault="003B7575" w:rsidP="003B7575">
          <w:pPr>
            <w:pStyle w:val="Intestazione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 xml:space="preserve"> </w:t>
          </w:r>
        </w:p>
      </w:tc>
      <w:tc>
        <w:tcPr>
          <w:tcW w:w="1348" w:type="pct"/>
          <w:vAlign w:val="center"/>
        </w:tcPr>
        <w:p w:rsidR="00852828" w:rsidRPr="00326A5A" w:rsidRDefault="00852828" w:rsidP="000F1EF0">
          <w:pPr>
            <w:pStyle w:val="Intestazione"/>
            <w:ind w:left="117" w:hanging="19"/>
            <w:rPr>
              <w:rFonts w:ascii="Arial" w:hAnsi="Arial" w:cs="Arial"/>
            </w:rPr>
          </w:pPr>
          <w:r w:rsidRPr="00326A5A">
            <w:rPr>
              <w:rFonts w:ascii="Arial" w:hAnsi="Arial" w:cs="Arial"/>
            </w:rPr>
            <w:t>P</w:t>
          </w:r>
          <w:r w:rsidR="003B7575">
            <w:rPr>
              <w:rFonts w:ascii="Arial" w:hAnsi="Arial" w:cs="Arial"/>
            </w:rPr>
            <w:t>.A.03/All01</w:t>
          </w:r>
        </w:p>
        <w:p w:rsidR="00852828" w:rsidRPr="00C3419D" w:rsidRDefault="00852828" w:rsidP="000F1EF0">
          <w:pPr>
            <w:pStyle w:val="Intestazione"/>
            <w:ind w:left="117" w:hanging="19"/>
            <w:rPr>
              <w:rFonts w:ascii="Arial" w:hAnsi="Arial" w:cs="Arial"/>
            </w:rPr>
          </w:pPr>
          <w:r w:rsidRPr="00C3419D">
            <w:rPr>
              <w:rFonts w:ascii="Arial" w:hAnsi="Arial" w:cs="Arial"/>
            </w:rPr>
            <w:t>R</w:t>
          </w:r>
          <w:r w:rsidR="00D136DB">
            <w:rPr>
              <w:rFonts w:ascii="Arial" w:hAnsi="Arial" w:cs="Arial"/>
            </w:rPr>
            <w:t>ev</w:t>
          </w:r>
          <w:r w:rsidRPr="00C3419D">
            <w:rPr>
              <w:rFonts w:ascii="Arial" w:hAnsi="Arial" w:cs="Arial"/>
            </w:rPr>
            <w:t xml:space="preserve"> 00 del </w:t>
          </w:r>
          <w:r w:rsidR="003B7575">
            <w:rPr>
              <w:rFonts w:ascii="Arial" w:hAnsi="Arial" w:cs="Arial"/>
            </w:rPr>
            <w:t>10/04/2018</w:t>
          </w:r>
        </w:p>
        <w:p w:rsidR="00852828" w:rsidRPr="00CA4496" w:rsidRDefault="00FD19E4" w:rsidP="000F0DFC">
          <w:pPr>
            <w:pStyle w:val="Intestazione"/>
            <w:ind w:left="117" w:hanging="19"/>
            <w:rPr>
              <w:rFonts w:ascii="Arial" w:hAnsi="Arial" w:cs="Arial"/>
            </w:rPr>
          </w:pPr>
          <w:r>
            <w:rPr>
              <w:rFonts w:ascii="Arial" w:hAnsi="Arial" w:cs="Arial"/>
            </w:rPr>
            <w:t xml:space="preserve">Pagina </w:t>
          </w:r>
          <w:r>
            <w:rPr>
              <w:rStyle w:val="Numeropagina"/>
              <w:rFonts w:ascii="Arial" w:hAnsi="Arial" w:cs="Arial"/>
            </w:rPr>
            <w:fldChar w:fldCharType="begin"/>
          </w:r>
          <w:r>
            <w:rPr>
              <w:rStyle w:val="Numeropagina"/>
              <w:rFonts w:ascii="Arial" w:hAnsi="Arial" w:cs="Arial"/>
            </w:rPr>
            <w:instrText xml:space="preserve"> PAGE </w:instrText>
          </w:r>
          <w:r>
            <w:rPr>
              <w:rStyle w:val="Numeropagina"/>
              <w:rFonts w:ascii="Arial" w:hAnsi="Arial" w:cs="Arial"/>
            </w:rPr>
            <w:fldChar w:fldCharType="separate"/>
          </w:r>
          <w:r w:rsidR="00796CC8">
            <w:rPr>
              <w:rStyle w:val="Numeropagina"/>
              <w:rFonts w:ascii="Arial" w:hAnsi="Arial" w:cs="Arial"/>
              <w:noProof/>
            </w:rPr>
            <w:t>2</w:t>
          </w:r>
          <w:r>
            <w:rPr>
              <w:rStyle w:val="Numeropagina"/>
              <w:rFonts w:ascii="Arial" w:hAnsi="Arial" w:cs="Arial"/>
            </w:rPr>
            <w:fldChar w:fldCharType="end"/>
          </w:r>
          <w:r>
            <w:rPr>
              <w:rFonts w:ascii="Arial" w:hAnsi="Arial" w:cs="Arial"/>
            </w:rPr>
            <w:t xml:space="preserve"> di </w:t>
          </w:r>
          <w:r w:rsidR="000F0DFC">
            <w:rPr>
              <w:rStyle w:val="Numeropagina"/>
              <w:rFonts w:ascii="Arial" w:hAnsi="Arial" w:cs="Arial"/>
            </w:rPr>
            <w:t>6</w:t>
          </w:r>
        </w:p>
      </w:tc>
    </w:tr>
  </w:tbl>
  <w:p w:rsidR="00D02432" w:rsidRDefault="00D02432">
    <w:pPr>
      <w:pStyle w:val="Intestazione"/>
    </w:pPr>
  </w:p>
  <w:p w:rsidR="001407F1" w:rsidRDefault="001407F1">
    <w:pPr>
      <w:pStyle w:val="Intestazion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Grigliatabella"/>
      <w:tblW w:w="13749" w:type="dxa"/>
      <w:jc w:val="center"/>
      <w:tblLook w:val="04A0" w:firstRow="1" w:lastRow="0" w:firstColumn="1" w:lastColumn="0" w:noHBand="0" w:noVBand="1"/>
    </w:tblPr>
    <w:tblGrid>
      <w:gridCol w:w="3118"/>
      <w:gridCol w:w="7513"/>
      <w:gridCol w:w="3118"/>
    </w:tblGrid>
    <w:tr w:rsidR="000F1EF0" w:rsidTr="00D824E1">
      <w:trPr>
        <w:trHeight w:val="988"/>
        <w:jc w:val="center"/>
      </w:trPr>
      <w:tc>
        <w:tcPr>
          <w:tcW w:w="3118" w:type="dxa"/>
          <w:vAlign w:val="center"/>
        </w:tcPr>
        <w:p w:rsidR="000F1EF0" w:rsidRDefault="00D41DDE" w:rsidP="001407F1">
          <w:pPr>
            <w:pStyle w:val="Intestazione"/>
            <w:jc w:val="center"/>
          </w:pPr>
          <w:r>
            <w:rPr>
              <w:noProof/>
              <w:lang w:eastAsia="it-IT"/>
            </w:rPr>
            <w:drawing>
              <wp:inline distT="0" distB="0" distL="0" distR="0" wp14:anchorId="4C415063" wp14:editId="00B5C55A">
                <wp:extent cx="1543050" cy="609600"/>
                <wp:effectExtent l="0" t="0" r="0" b="0"/>
                <wp:docPr id="3" name="Immagine 3" descr="http://www.univpm.it/Entra/Engine/RAServeFile.php/f/foto/logo_uff/LOGO_UNIVPM_390x154px.gif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Immagine 1" descr="http://www.univpm.it/Entra/Engine/RAServeFile.php/f/foto/logo_uff/LOGO_UNIVPM_390x154px.gif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43050" cy="609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513" w:type="dxa"/>
          <w:vAlign w:val="center"/>
        </w:tcPr>
        <w:p w:rsidR="00E018A4" w:rsidRDefault="00E018A4" w:rsidP="00E018A4">
          <w:pPr>
            <w:pStyle w:val="Intestazione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FORMAT MAPPATURA DEI PROCESSI</w:t>
          </w:r>
        </w:p>
        <w:p w:rsidR="000F1EF0" w:rsidRPr="000C2525" w:rsidRDefault="000C2525" w:rsidP="000C2525">
          <w:pPr>
            <w:pStyle w:val="Intestazione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(Denominazione del processo)</w:t>
          </w:r>
        </w:p>
      </w:tc>
      <w:tc>
        <w:tcPr>
          <w:tcW w:w="3118" w:type="dxa"/>
          <w:vAlign w:val="center"/>
        </w:tcPr>
        <w:p w:rsidR="00E018A4" w:rsidRPr="00326A5A" w:rsidRDefault="00E018A4" w:rsidP="00E018A4">
          <w:pPr>
            <w:pStyle w:val="Intestazione"/>
            <w:rPr>
              <w:rFonts w:ascii="Arial" w:hAnsi="Arial" w:cs="Arial"/>
            </w:rPr>
          </w:pPr>
          <w:r w:rsidRPr="00326A5A">
            <w:rPr>
              <w:rFonts w:ascii="Arial" w:hAnsi="Arial" w:cs="Arial"/>
            </w:rPr>
            <w:t>P</w:t>
          </w:r>
          <w:r>
            <w:rPr>
              <w:rFonts w:ascii="Arial" w:hAnsi="Arial" w:cs="Arial"/>
            </w:rPr>
            <w:t>.A.03/All01</w:t>
          </w:r>
        </w:p>
        <w:p w:rsidR="00D41DDE" w:rsidRPr="00C3419D" w:rsidRDefault="00D41DDE" w:rsidP="00E018A4">
          <w:pPr>
            <w:pStyle w:val="Intestazione"/>
            <w:rPr>
              <w:rFonts w:ascii="Arial" w:hAnsi="Arial" w:cs="Arial"/>
            </w:rPr>
          </w:pPr>
          <w:r w:rsidRPr="00C3419D">
            <w:rPr>
              <w:rFonts w:ascii="Arial" w:hAnsi="Arial" w:cs="Arial"/>
            </w:rPr>
            <w:t>R</w:t>
          </w:r>
          <w:r w:rsidR="00D136DB">
            <w:rPr>
              <w:rFonts w:ascii="Arial" w:hAnsi="Arial" w:cs="Arial"/>
            </w:rPr>
            <w:t>ev</w:t>
          </w:r>
          <w:r w:rsidRPr="00C3419D">
            <w:rPr>
              <w:rFonts w:ascii="Arial" w:hAnsi="Arial" w:cs="Arial"/>
            </w:rPr>
            <w:t xml:space="preserve"> 00 del </w:t>
          </w:r>
        </w:p>
        <w:p w:rsidR="000F1EF0" w:rsidRDefault="00D41DDE" w:rsidP="00A63147">
          <w:pPr>
            <w:pStyle w:val="Intestazione"/>
            <w:ind w:left="33"/>
          </w:pPr>
          <w:r w:rsidRPr="00C3419D">
            <w:rPr>
              <w:rFonts w:ascii="Arial" w:hAnsi="Arial" w:cs="Arial"/>
            </w:rPr>
            <w:t xml:space="preserve">Pagina </w:t>
          </w:r>
          <w:r w:rsidRPr="00C3419D">
            <w:rPr>
              <w:rStyle w:val="Numeropagina"/>
              <w:rFonts w:ascii="Arial" w:hAnsi="Arial" w:cs="Arial"/>
            </w:rPr>
            <w:fldChar w:fldCharType="begin"/>
          </w:r>
          <w:r w:rsidRPr="00C3419D">
            <w:rPr>
              <w:rStyle w:val="Numeropagina"/>
              <w:rFonts w:ascii="Arial" w:hAnsi="Arial" w:cs="Arial"/>
            </w:rPr>
            <w:instrText xml:space="preserve"> PAGE </w:instrText>
          </w:r>
          <w:r w:rsidRPr="00C3419D">
            <w:rPr>
              <w:rStyle w:val="Numeropagina"/>
              <w:rFonts w:ascii="Arial" w:hAnsi="Arial" w:cs="Arial"/>
            </w:rPr>
            <w:fldChar w:fldCharType="separate"/>
          </w:r>
          <w:r w:rsidR="00796CC8">
            <w:rPr>
              <w:rStyle w:val="Numeropagina"/>
              <w:rFonts w:ascii="Arial" w:hAnsi="Arial" w:cs="Arial"/>
              <w:noProof/>
            </w:rPr>
            <w:t>4</w:t>
          </w:r>
          <w:r w:rsidRPr="00C3419D">
            <w:rPr>
              <w:rStyle w:val="Numeropagina"/>
              <w:rFonts w:ascii="Arial" w:hAnsi="Arial" w:cs="Arial"/>
            </w:rPr>
            <w:fldChar w:fldCharType="end"/>
          </w:r>
          <w:r w:rsidRPr="00C3419D">
            <w:rPr>
              <w:rFonts w:ascii="Arial" w:hAnsi="Arial" w:cs="Arial"/>
            </w:rPr>
            <w:t xml:space="preserve"> di </w:t>
          </w:r>
          <w:r w:rsidR="00A63147">
            <w:rPr>
              <w:rStyle w:val="Numeropagina"/>
              <w:rFonts w:ascii="Arial" w:hAnsi="Arial" w:cs="Arial"/>
            </w:rPr>
            <w:t>6</w:t>
          </w:r>
        </w:p>
      </w:tc>
    </w:tr>
  </w:tbl>
  <w:p w:rsidR="000F1EF0" w:rsidRDefault="000F1EF0">
    <w:pPr>
      <w:pStyle w:val="Intestazione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D5F75" w:rsidRDefault="00FD5F75" w:rsidP="00D02432">
    <w:pPr>
      <w:pStyle w:val="Intestazione"/>
      <w:jc w:val="right"/>
    </w:pPr>
  </w:p>
  <w:tbl>
    <w:tblPr>
      <w:tblStyle w:val="Grigliatabella"/>
      <w:tblW w:w="5000" w:type="pct"/>
      <w:tblLook w:val="04A0" w:firstRow="1" w:lastRow="0" w:firstColumn="1" w:lastColumn="0" w:noHBand="0" w:noVBand="1"/>
    </w:tblPr>
    <w:tblGrid>
      <w:gridCol w:w="4119"/>
      <w:gridCol w:w="6474"/>
      <w:gridCol w:w="3910"/>
    </w:tblGrid>
    <w:tr w:rsidR="00FD5F75" w:rsidTr="00D41DDE">
      <w:trPr>
        <w:trHeight w:val="1148"/>
      </w:trPr>
      <w:tc>
        <w:tcPr>
          <w:tcW w:w="1420" w:type="pct"/>
          <w:vAlign w:val="center"/>
        </w:tcPr>
        <w:p w:rsidR="00FD5F75" w:rsidRPr="00CA4496" w:rsidRDefault="00D41DDE" w:rsidP="001407F1">
          <w:pPr>
            <w:pStyle w:val="Intestazione"/>
            <w:jc w:val="center"/>
            <w:rPr>
              <w:rFonts w:ascii="Arial" w:hAnsi="Arial" w:cs="Arial"/>
            </w:rPr>
          </w:pPr>
          <w:r>
            <w:rPr>
              <w:noProof/>
              <w:lang w:eastAsia="it-IT"/>
            </w:rPr>
            <w:drawing>
              <wp:inline distT="0" distB="0" distL="0" distR="0" wp14:anchorId="692DEBC7" wp14:editId="21BB1746">
                <wp:extent cx="1543050" cy="609600"/>
                <wp:effectExtent l="0" t="0" r="0" b="0"/>
                <wp:docPr id="11" name="Immagine 11" descr="http://www.univpm.it/Entra/Engine/RAServeFile.php/f/foto/logo_uff/LOGO_UNIVPM_390x154px.gif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Immagine 1" descr="http://www.univpm.it/Entra/Engine/RAServeFile.php/f/foto/logo_uff/LOGO_UNIVPM_390x154px.gif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43050" cy="609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232" w:type="pct"/>
          <w:vAlign w:val="center"/>
        </w:tcPr>
        <w:p w:rsidR="00D136DB" w:rsidRDefault="00D136DB" w:rsidP="00D136DB">
          <w:pPr>
            <w:pStyle w:val="Intestazione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FORMAT MAPPATURA DEI PROCESSI</w:t>
          </w:r>
        </w:p>
        <w:p w:rsidR="00FD5F75" w:rsidRPr="001407F1" w:rsidRDefault="000C2525" w:rsidP="000C2525">
          <w:pPr>
            <w:pStyle w:val="Intestazione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(Denominazione del processo)</w:t>
          </w:r>
        </w:p>
      </w:tc>
      <w:tc>
        <w:tcPr>
          <w:tcW w:w="1348" w:type="pct"/>
          <w:vAlign w:val="center"/>
        </w:tcPr>
        <w:p w:rsidR="00E018A4" w:rsidRPr="00326A5A" w:rsidRDefault="00FD5F75" w:rsidP="00E018A4">
          <w:pPr>
            <w:pStyle w:val="Intestazione"/>
            <w:ind w:left="117" w:hanging="19"/>
            <w:rPr>
              <w:rFonts w:ascii="Arial" w:hAnsi="Arial" w:cs="Arial"/>
            </w:rPr>
          </w:pPr>
          <w:r w:rsidRPr="001407F1">
            <w:rPr>
              <w:rFonts w:ascii="Arial" w:hAnsi="Arial" w:cs="Arial"/>
            </w:rPr>
            <w:t>P</w:t>
          </w:r>
          <w:r w:rsidR="00E018A4">
            <w:rPr>
              <w:rFonts w:ascii="Arial" w:hAnsi="Arial" w:cs="Arial"/>
            </w:rPr>
            <w:t>.A.03/All01</w:t>
          </w:r>
        </w:p>
        <w:p w:rsidR="00FD5F75" w:rsidRPr="001407F1" w:rsidRDefault="00E018A4" w:rsidP="00E018A4">
          <w:pPr>
            <w:pStyle w:val="Intestazione"/>
            <w:rPr>
              <w:rFonts w:ascii="Arial" w:hAnsi="Arial" w:cs="Arial"/>
            </w:rPr>
          </w:pPr>
          <w:r>
            <w:rPr>
              <w:rFonts w:ascii="Arial" w:hAnsi="Arial" w:cs="Arial"/>
            </w:rPr>
            <w:t xml:space="preserve">  </w:t>
          </w:r>
          <w:r w:rsidR="00FD5F75" w:rsidRPr="001407F1">
            <w:rPr>
              <w:rFonts w:ascii="Arial" w:hAnsi="Arial" w:cs="Arial"/>
            </w:rPr>
            <w:t>R</w:t>
          </w:r>
          <w:r w:rsidR="00D136DB">
            <w:rPr>
              <w:rFonts w:ascii="Arial" w:hAnsi="Arial" w:cs="Arial"/>
            </w:rPr>
            <w:t>ev</w:t>
          </w:r>
          <w:r w:rsidR="00FD5F75" w:rsidRPr="001407F1">
            <w:rPr>
              <w:rFonts w:ascii="Arial" w:hAnsi="Arial" w:cs="Arial"/>
            </w:rPr>
            <w:t xml:space="preserve"> 00 del </w:t>
          </w:r>
          <w:r>
            <w:rPr>
              <w:rFonts w:ascii="Arial" w:hAnsi="Arial" w:cs="Arial"/>
            </w:rPr>
            <w:t>10/04/2018</w:t>
          </w:r>
        </w:p>
        <w:p w:rsidR="00FD5F75" w:rsidRPr="001407F1" w:rsidRDefault="00FD5F75" w:rsidP="00A63147">
          <w:pPr>
            <w:pStyle w:val="Intestazione"/>
            <w:ind w:left="117" w:hanging="19"/>
            <w:rPr>
              <w:rFonts w:ascii="Arial" w:hAnsi="Arial" w:cs="Arial"/>
            </w:rPr>
          </w:pPr>
          <w:r w:rsidRPr="001407F1">
            <w:rPr>
              <w:rFonts w:ascii="Arial" w:hAnsi="Arial" w:cs="Arial"/>
            </w:rPr>
            <w:t xml:space="preserve">Pagina </w:t>
          </w:r>
          <w:r w:rsidRPr="001407F1">
            <w:rPr>
              <w:rStyle w:val="Numeropagina"/>
              <w:rFonts w:ascii="Arial" w:hAnsi="Arial" w:cs="Arial"/>
            </w:rPr>
            <w:fldChar w:fldCharType="begin"/>
          </w:r>
          <w:r w:rsidRPr="001407F1">
            <w:rPr>
              <w:rStyle w:val="Numeropagina"/>
              <w:rFonts w:ascii="Arial" w:hAnsi="Arial" w:cs="Arial"/>
            </w:rPr>
            <w:instrText xml:space="preserve"> PAGE </w:instrText>
          </w:r>
          <w:r w:rsidRPr="001407F1">
            <w:rPr>
              <w:rStyle w:val="Numeropagina"/>
              <w:rFonts w:ascii="Arial" w:hAnsi="Arial" w:cs="Arial"/>
            </w:rPr>
            <w:fldChar w:fldCharType="separate"/>
          </w:r>
          <w:r w:rsidR="00796CC8">
            <w:rPr>
              <w:rStyle w:val="Numeropagina"/>
              <w:rFonts w:ascii="Arial" w:hAnsi="Arial" w:cs="Arial"/>
              <w:noProof/>
            </w:rPr>
            <w:t>5</w:t>
          </w:r>
          <w:r w:rsidRPr="001407F1">
            <w:rPr>
              <w:rStyle w:val="Numeropagina"/>
              <w:rFonts w:ascii="Arial" w:hAnsi="Arial" w:cs="Arial"/>
            </w:rPr>
            <w:fldChar w:fldCharType="end"/>
          </w:r>
          <w:r w:rsidRPr="001407F1">
            <w:rPr>
              <w:rFonts w:ascii="Arial" w:hAnsi="Arial" w:cs="Arial"/>
            </w:rPr>
            <w:t xml:space="preserve"> di </w:t>
          </w:r>
          <w:r w:rsidR="00A63147">
            <w:rPr>
              <w:rStyle w:val="Numeropagina"/>
              <w:rFonts w:ascii="Arial" w:hAnsi="Arial" w:cs="Arial"/>
            </w:rPr>
            <w:t>6</w:t>
          </w:r>
        </w:p>
      </w:tc>
    </w:tr>
  </w:tbl>
  <w:p w:rsidR="00FD5F75" w:rsidRDefault="00FD5F75">
    <w:pPr>
      <w:pStyle w:val="Intestazione"/>
    </w:pPr>
  </w:p>
  <w:p w:rsidR="001407F1" w:rsidRDefault="001407F1">
    <w:pPr>
      <w:pStyle w:val="Intestazione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Grigliatabella"/>
      <w:tblW w:w="5000" w:type="pct"/>
      <w:tblLook w:val="04A0" w:firstRow="1" w:lastRow="0" w:firstColumn="1" w:lastColumn="0" w:noHBand="0" w:noVBand="1"/>
    </w:tblPr>
    <w:tblGrid>
      <w:gridCol w:w="2798"/>
      <w:gridCol w:w="4399"/>
      <w:gridCol w:w="2657"/>
    </w:tblGrid>
    <w:tr w:rsidR="00E018A4" w:rsidTr="00DF2692">
      <w:trPr>
        <w:trHeight w:val="1290"/>
      </w:trPr>
      <w:tc>
        <w:tcPr>
          <w:tcW w:w="1420" w:type="pct"/>
          <w:vAlign w:val="center"/>
        </w:tcPr>
        <w:p w:rsidR="00E018A4" w:rsidRPr="00CA4496" w:rsidRDefault="00E018A4" w:rsidP="00E018A4">
          <w:pPr>
            <w:pStyle w:val="Intestazione"/>
            <w:rPr>
              <w:rFonts w:ascii="Arial" w:hAnsi="Arial" w:cs="Arial"/>
            </w:rPr>
          </w:pPr>
          <w:r>
            <w:rPr>
              <w:noProof/>
              <w:lang w:eastAsia="it-IT"/>
            </w:rPr>
            <w:drawing>
              <wp:inline distT="0" distB="0" distL="0" distR="0" wp14:anchorId="280EA5FD" wp14:editId="5502A576">
                <wp:extent cx="1543050" cy="609600"/>
                <wp:effectExtent l="0" t="0" r="0" b="0"/>
                <wp:docPr id="6" name="Immagine 6" descr="http://www.univpm.it/Entra/Engine/RAServeFile.php/f/foto/logo_uff/LOGO_UNIVPM_390x154px.gif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Immagine 1" descr="http://www.univpm.it/Entra/Engine/RAServeFile.php/f/foto/logo_uff/LOGO_UNIVPM_390x154px.gif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43050" cy="609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232" w:type="pct"/>
          <w:vAlign w:val="center"/>
        </w:tcPr>
        <w:p w:rsidR="00E018A4" w:rsidRDefault="00E018A4" w:rsidP="00E018A4">
          <w:pPr>
            <w:pStyle w:val="Intestazione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FORMAT MAPPATURA DEI PROCESSI</w:t>
          </w:r>
        </w:p>
        <w:p w:rsidR="00E018A4" w:rsidRPr="00D41DDE" w:rsidRDefault="000C2525" w:rsidP="000C2525">
          <w:pPr>
            <w:pStyle w:val="Intestazione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(Denominazione del processo)</w:t>
          </w:r>
        </w:p>
      </w:tc>
      <w:tc>
        <w:tcPr>
          <w:tcW w:w="1348" w:type="pct"/>
          <w:vAlign w:val="center"/>
        </w:tcPr>
        <w:p w:rsidR="00E018A4" w:rsidRPr="00326A5A" w:rsidRDefault="00E018A4" w:rsidP="00E018A4">
          <w:pPr>
            <w:pStyle w:val="Intestazione"/>
            <w:ind w:left="117" w:hanging="19"/>
            <w:rPr>
              <w:rFonts w:ascii="Arial" w:hAnsi="Arial" w:cs="Arial"/>
            </w:rPr>
          </w:pPr>
          <w:r w:rsidRPr="00326A5A">
            <w:rPr>
              <w:rFonts w:ascii="Arial" w:hAnsi="Arial" w:cs="Arial"/>
            </w:rPr>
            <w:t>P</w:t>
          </w:r>
          <w:r>
            <w:rPr>
              <w:rFonts w:ascii="Arial" w:hAnsi="Arial" w:cs="Arial"/>
            </w:rPr>
            <w:t>.A.03/All01</w:t>
          </w:r>
        </w:p>
        <w:p w:rsidR="00E018A4" w:rsidRPr="00C3419D" w:rsidRDefault="00E018A4" w:rsidP="00E018A4">
          <w:pPr>
            <w:pStyle w:val="Intestazione"/>
            <w:ind w:left="117" w:hanging="19"/>
            <w:rPr>
              <w:rFonts w:ascii="Arial" w:hAnsi="Arial" w:cs="Arial"/>
            </w:rPr>
          </w:pPr>
          <w:r w:rsidRPr="00C3419D">
            <w:rPr>
              <w:rFonts w:ascii="Arial" w:hAnsi="Arial" w:cs="Arial"/>
            </w:rPr>
            <w:t>R</w:t>
          </w:r>
          <w:r>
            <w:rPr>
              <w:rFonts w:ascii="Arial" w:hAnsi="Arial" w:cs="Arial"/>
            </w:rPr>
            <w:t>ev</w:t>
          </w:r>
          <w:r w:rsidRPr="00C3419D">
            <w:rPr>
              <w:rFonts w:ascii="Arial" w:hAnsi="Arial" w:cs="Arial"/>
            </w:rPr>
            <w:t xml:space="preserve"> 00 del </w:t>
          </w:r>
          <w:r>
            <w:rPr>
              <w:rFonts w:ascii="Arial" w:hAnsi="Arial" w:cs="Arial"/>
            </w:rPr>
            <w:t>10/04/2018</w:t>
          </w:r>
        </w:p>
        <w:p w:rsidR="00E018A4" w:rsidRPr="00CA4496" w:rsidRDefault="00E018A4" w:rsidP="00A63147">
          <w:pPr>
            <w:pStyle w:val="Intestazione"/>
            <w:ind w:left="117" w:hanging="19"/>
            <w:rPr>
              <w:rFonts w:ascii="Arial" w:hAnsi="Arial" w:cs="Arial"/>
            </w:rPr>
          </w:pPr>
          <w:r>
            <w:rPr>
              <w:rFonts w:ascii="Arial" w:hAnsi="Arial" w:cs="Arial"/>
            </w:rPr>
            <w:t xml:space="preserve">Pagina </w:t>
          </w:r>
          <w:r>
            <w:rPr>
              <w:rStyle w:val="Numeropagina"/>
              <w:rFonts w:ascii="Arial" w:hAnsi="Arial" w:cs="Arial"/>
            </w:rPr>
            <w:fldChar w:fldCharType="begin"/>
          </w:r>
          <w:r>
            <w:rPr>
              <w:rStyle w:val="Numeropagina"/>
              <w:rFonts w:ascii="Arial" w:hAnsi="Arial" w:cs="Arial"/>
            </w:rPr>
            <w:instrText xml:space="preserve"> PAGE </w:instrText>
          </w:r>
          <w:r>
            <w:rPr>
              <w:rStyle w:val="Numeropagina"/>
              <w:rFonts w:ascii="Arial" w:hAnsi="Arial" w:cs="Arial"/>
            </w:rPr>
            <w:fldChar w:fldCharType="separate"/>
          </w:r>
          <w:r w:rsidR="00796CC8">
            <w:rPr>
              <w:rStyle w:val="Numeropagina"/>
              <w:rFonts w:ascii="Arial" w:hAnsi="Arial" w:cs="Arial"/>
              <w:noProof/>
            </w:rPr>
            <w:t>6</w:t>
          </w:r>
          <w:r>
            <w:rPr>
              <w:rStyle w:val="Numeropagina"/>
              <w:rFonts w:ascii="Arial" w:hAnsi="Arial" w:cs="Arial"/>
            </w:rPr>
            <w:fldChar w:fldCharType="end"/>
          </w:r>
          <w:r>
            <w:rPr>
              <w:rFonts w:ascii="Arial" w:hAnsi="Arial" w:cs="Arial"/>
            </w:rPr>
            <w:t xml:space="preserve"> di </w:t>
          </w:r>
          <w:r w:rsidR="00A63147">
            <w:rPr>
              <w:rFonts w:ascii="Arial" w:hAnsi="Arial" w:cs="Arial"/>
            </w:rPr>
            <w:t>6</w:t>
          </w:r>
        </w:p>
      </w:tc>
    </w:tr>
  </w:tbl>
  <w:p w:rsidR="00E018A4" w:rsidRDefault="00E018A4">
    <w:pPr>
      <w:pStyle w:val="Intestazione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018A4" w:rsidRDefault="00E018A4">
    <w:pPr>
      <w:pStyle w:val="Intestazion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B616D4"/>
    <w:multiLevelType w:val="hybridMultilevel"/>
    <w:tmpl w:val="CB8E8FA6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8C909B7"/>
    <w:multiLevelType w:val="hybridMultilevel"/>
    <w:tmpl w:val="DD48C8E2"/>
    <w:lvl w:ilvl="0" w:tplc="7E0E7026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HAnsi" w:hint="default"/>
        <w:b w:val="0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F673234"/>
    <w:multiLevelType w:val="hybridMultilevel"/>
    <w:tmpl w:val="0882D90E"/>
    <w:lvl w:ilvl="0" w:tplc="0410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3CD6F51"/>
    <w:multiLevelType w:val="hybridMultilevel"/>
    <w:tmpl w:val="5CA23DF4"/>
    <w:lvl w:ilvl="0" w:tplc="F0F482F4">
      <w:start w:val="4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C8E7392"/>
    <w:multiLevelType w:val="hybridMultilevel"/>
    <w:tmpl w:val="E45AED9A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0EA15B9"/>
    <w:multiLevelType w:val="hybridMultilevel"/>
    <w:tmpl w:val="4DB8EA50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5"/>
  </w:num>
  <w:num w:numId="5">
    <w:abstractNumId w:val="4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hyphenationZone w:val="283"/>
  <w:characterSpacingControl w:val="doNotCompress"/>
  <w:hdrShapeDefaults>
    <o:shapedefaults v:ext="edit" spidmax="3891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7B0D"/>
    <w:rsid w:val="000C2525"/>
    <w:rsid w:val="000C53E4"/>
    <w:rsid w:val="000F0DFC"/>
    <w:rsid w:val="000F1EF0"/>
    <w:rsid w:val="000F643F"/>
    <w:rsid w:val="000F7A49"/>
    <w:rsid w:val="00101D67"/>
    <w:rsid w:val="001407F1"/>
    <w:rsid w:val="00181481"/>
    <w:rsid w:val="002A581D"/>
    <w:rsid w:val="002A64E2"/>
    <w:rsid w:val="00326A5A"/>
    <w:rsid w:val="003273A4"/>
    <w:rsid w:val="003B7575"/>
    <w:rsid w:val="00450646"/>
    <w:rsid w:val="00484068"/>
    <w:rsid w:val="004C3BE3"/>
    <w:rsid w:val="004C6549"/>
    <w:rsid w:val="00506AD1"/>
    <w:rsid w:val="00525067"/>
    <w:rsid w:val="005873B5"/>
    <w:rsid w:val="005D1F60"/>
    <w:rsid w:val="005F6F96"/>
    <w:rsid w:val="00617ADE"/>
    <w:rsid w:val="0063056C"/>
    <w:rsid w:val="006B75C2"/>
    <w:rsid w:val="006E629D"/>
    <w:rsid w:val="007618D3"/>
    <w:rsid w:val="00761B7C"/>
    <w:rsid w:val="00796CC8"/>
    <w:rsid w:val="00834D98"/>
    <w:rsid w:val="00845B2A"/>
    <w:rsid w:val="00852828"/>
    <w:rsid w:val="008566BE"/>
    <w:rsid w:val="008622AC"/>
    <w:rsid w:val="008C45B3"/>
    <w:rsid w:val="008E3BB6"/>
    <w:rsid w:val="008F1D1D"/>
    <w:rsid w:val="00984DE8"/>
    <w:rsid w:val="009D1341"/>
    <w:rsid w:val="009D347F"/>
    <w:rsid w:val="009E62B6"/>
    <w:rsid w:val="00A03828"/>
    <w:rsid w:val="00A5145D"/>
    <w:rsid w:val="00A63147"/>
    <w:rsid w:val="00A82A62"/>
    <w:rsid w:val="00AB3411"/>
    <w:rsid w:val="00AB6A82"/>
    <w:rsid w:val="00B24A40"/>
    <w:rsid w:val="00BA60E9"/>
    <w:rsid w:val="00C3419D"/>
    <w:rsid w:val="00C6373A"/>
    <w:rsid w:val="00CF38CB"/>
    <w:rsid w:val="00D02432"/>
    <w:rsid w:val="00D136DB"/>
    <w:rsid w:val="00D41DDE"/>
    <w:rsid w:val="00D67B0D"/>
    <w:rsid w:val="00D824E1"/>
    <w:rsid w:val="00D840DD"/>
    <w:rsid w:val="00D952FA"/>
    <w:rsid w:val="00DB2F81"/>
    <w:rsid w:val="00DC4BA0"/>
    <w:rsid w:val="00E018A4"/>
    <w:rsid w:val="00E5462B"/>
    <w:rsid w:val="00F34B9E"/>
    <w:rsid w:val="00F37EAA"/>
    <w:rsid w:val="00F44E27"/>
    <w:rsid w:val="00F54447"/>
    <w:rsid w:val="00F665B2"/>
    <w:rsid w:val="00F85DA4"/>
    <w:rsid w:val="00FC4655"/>
    <w:rsid w:val="00FD19E4"/>
    <w:rsid w:val="00FD5F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891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</w:style>
  <w:style w:type="paragraph" w:styleId="Titolo1">
    <w:name w:val="heading 1"/>
    <w:basedOn w:val="Normale"/>
    <w:next w:val="Normale"/>
    <w:link w:val="Titolo1Carattere"/>
    <w:uiPriority w:val="9"/>
    <w:qFormat/>
    <w:rsid w:val="0085282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Paragrafoelenco">
    <w:name w:val="List Paragraph"/>
    <w:basedOn w:val="Normale"/>
    <w:uiPriority w:val="34"/>
    <w:qFormat/>
    <w:rsid w:val="00D02432"/>
    <w:pPr>
      <w:ind w:left="720"/>
      <w:contextualSpacing/>
    </w:pPr>
  </w:style>
  <w:style w:type="paragraph" w:styleId="Intestazione">
    <w:name w:val="header"/>
    <w:basedOn w:val="Normale"/>
    <w:link w:val="IntestazioneCarattere"/>
    <w:uiPriority w:val="99"/>
    <w:unhideWhenUsed/>
    <w:rsid w:val="00D0243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D02432"/>
  </w:style>
  <w:style w:type="paragraph" w:styleId="Pidipagina">
    <w:name w:val="footer"/>
    <w:basedOn w:val="Normale"/>
    <w:link w:val="PidipaginaCarattere"/>
    <w:uiPriority w:val="99"/>
    <w:unhideWhenUsed/>
    <w:rsid w:val="00D0243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D02432"/>
  </w:style>
  <w:style w:type="table" w:styleId="Grigliatabella">
    <w:name w:val="Table Grid"/>
    <w:basedOn w:val="Tabellanormale"/>
    <w:uiPriority w:val="39"/>
    <w:rsid w:val="00D0243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Numeropagina">
    <w:name w:val="page number"/>
    <w:basedOn w:val="Carpredefinitoparagrafo"/>
    <w:uiPriority w:val="99"/>
    <w:rsid w:val="00852828"/>
  </w:style>
  <w:style w:type="character" w:customStyle="1" w:styleId="Titolo1Carattere">
    <w:name w:val="Titolo 1 Carattere"/>
    <w:basedOn w:val="Carpredefinitoparagrafo"/>
    <w:link w:val="Titolo1"/>
    <w:uiPriority w:val="9"/>
    <w:rsid w:val="00852828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Sommario1">
    <w:name w:val="toc 1"/>
    <w:basedOn w:val="Normale"/>
    <w:next w:val="Normale"/>
    <w:autoRedefine/>
    <w:uiPriority w:val="39"/>
    <w:unhideWhenUsed/>
    <w:rsid w:val="00C3419D"/>
    <w:pPr>
      <w:spacing w:after="100"/>
    </w:pPr>
  </w:style>
  <w:style w:type="character" w:styleId="Collegamentoipertestuale">
    <w:name w:val="Hyperlink"/>
    <w:basedOn w:val="Carpredefinitoparagrafo"/>
    <w:uiPriority w:val="99"/>
    <w:unhideWhenUsed/>
    <w:rsid w:val="00C3419D"/>
    <w:rPr>
      <w:color w:val="0563C1" w:themeColor="hyperlink"/>
      <w:u w:val="single"/>
    </w:rPr>
  </w:style>
  <w:style w:type="paragraph" w:styleId="Testofumetto">
    <w:name w:val="Balloon Text"/>
    <w:basedOn w:val="Normale"/>
    <w:link w:val="TestofumettoCarattere"/>
    <w:uiPriority w:val="99"/>
    <w:semiHidden/>
    <w:unhideWhenUsed/>
    <w:rsid w:val="00326A5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326A5A"/>
    <w:rPr>
      <w:rFonts w:ascii="Tahoma" w:hAnsi="Tahoma" w:cs="Tahoma"/>
      <w:sz w:val="16"/>
      <w:szCs w:val="16"/>
    </w:rPr>
  </w:style>
  <w:style w:type="paragraph" w:styleId="Nessunaspaziatura">
    <w:name w:val="No Spacing"/>
    <w:uiPriority w:val="1"/>
    <w:qFormat/>
    <w:rsid w:val="00796CC8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</w:style>
  <w:style w:type="paragraph" w:styleId="Titolo1">
    <w:name w:val="heading 1"/>
    <w:basedOn w:val="Normale"/>
    <w:next w:val="Normale"/>
    <w:link w:val="Titolo1Carattere"/>
    <w:uiPriority w:val="9"/>
    <w:qFormat/>
    <w:rsid w:val="0085282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Paragrafoelenco">
    <w:name w:val="List Paragraph"/>
    <w:basedOn w:val="Normale"/>
    <w:uiPriority w:val="34"/>
    <w:qFormat/>
    <w:rsid w:val="00D02432"/>
    <w:pPr>
      <w:ind w:left="720"/>
      <w:contextualSpacing/>
    </w:pPr>
  </w:style>
  <w:style w:type="paragraph" w:styleId="Intestazione">
    <w:name w:val="header"/>
    <w:basedOn w:val="Normale"/>
    <w:link w:val="IntestazioneCarattere"/>
    <w:uiPriority w:val="99"/>
    <w:unhideWhenUsed/>
    <w:rsid w:val="00D0243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D02432"/>
  </w:style>
  <w:style w:type="paragraph" w:styleId="Pidipagina">
    <w:name w:val="footer"/>
    <w:basedOn w:val="Normale"/>
    <w:link w:val="PidipaginaCarattere"/>
    <w:uiPriority w:val="99"/>
    <w:unhideWhenUsed/>
    <w:rsid w:val="00D0243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D02432"/>
  </w:style>
  <w:style w:type="table" w:styleId="Grigliatabella">
    <w:name w:val="Table Grid"/>
    <w:basedOn w:val="Tabellanormale"/>
    <w:uiPriority w:val="39"/>
    <w:rsid w:val="00D0243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Numeropagina">
    <w:name w:val="page number"/>
    <w:basedOn w:val="Carpredefinitoparagrafo"/>
    <w:uiPriority w:val="99"/>
    <w:rsid w:val="00852828"/>
  </w:style>
  <w:style w:type="character" w:customStyle="1" w:styleId="Titolo1Carattere">
    <w:name w:val="Titolo 1 Carattere"/>
    <w:basedOn w:val="Carpredefinitoparagrafo"/>
    <w:link w:val="Titolo1"/>
    <w:uiPriority w:val="9"/>
    <w:rsid w:val="00852828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Sommario1">
    <w:name w:val="toc 1"/>
    <w:basedOn w:val="Normale"/>
    <w:next w:val="Normale"/>
    <w:autoRedefine/>
    <w:uiPriority w:val="39"/>
    <w:unhideWhenUsed/>
    <w:rsid w:val="00C3419D"/>
    <w:pPr>
      <w:spacing w:after="100"/>
    </w:pPr>
  </w:style>
  <w:style w:type="character" w:styleId="Collegamentoipertestuale">
    <w:name w:val="Hyperlink"/>
    <w:basedOn w:val="Carpredefinitoparagrafo"/>
    <w:uiPriority w:val="99"/>
    <w:unhideWhenUsed/>
    <w:rsid w:val="00C3419D"/>
    <w:rPr>
      <w:color w:val="0563C1" w:themeColor="hyperlink"/>
      <w:u w:val="single"/>
    </w:rPr>
  </w:style>
  <w:style w:type="paragraph" w:styleId="Testofumetto">
    <w:name w:val="Balloon Text"/>
    <w:basedOn w:val="Normale"/>
    <w:link w:val="TestofumettoCarattere"/>
    <w:uiPriority w:val="99"/>
    <w:semiHidden/>
    <w:unhideWhenUsed/>
    <w:rsid w:val="00326A5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326A5A"/>
    <w:rPr>
      <w:rFonts w:ascii="Tahoma" w:hAnsi="Tahoma" w:cs="Tahoma"/>
      <w:sz w:val="16"/>
      <w:szCs w:val="16"/>
    </w:rPr>
  </w:style>
  <w:style w:type="paragraph" w:styleId="Nessunaspaziatura">
    <w:name w:val="No Spacing"/>
    <w:uiPriority w:val="1"/>
    <w:qFormat/>
    <w:rsid w:val="00796CC8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4850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528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diagramQuickStyle" Target="diagrams/quickStyle1.xml"/><Relationship Id="rId18" Type="http://schemas.openxmlformats.org/officeDocument/2006/relationships/package" Target="embeddings/Disegno_di_Microsoft_Visio1.vsdx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diagramLayout" Target="diagrams/layout1.xml"/><Relationship Id="rId17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20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diagramData" Target="diagrams/data1.xml"/><Relationship Id="rId5" Type="http://schemas.openxmlformats.org/officeDocument/2006/relationships/settings" Target="settings.xml"/><Relationship Id="rId15" Type="http://schemas.microsoft.com/office/2007/relationships/diagramDrawing" Target="diagrams/drawing1.xml"/><Relationship Id="rId10" Type="http://schemas.openxmlformats.org/officeDocument/2006/relationships/header" Target="header2.xml"/><Relationship Id="rId19" Type="http://schemas.openxmlformats.org/officeDocument/2006/relationships/header" Target="header4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diagramColors" Target="diagrams/colors1.xml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EBE74F8-9CDB-470E-9270-02D4F96153BF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t-IT"/>
        </a:p>
      </dgm:t>
    </dgm:pt>
    <dgm:pt modelId="{2A6A634F-6598-43F4-AD6C-BEF40A86C0BE}">
      <dgm:prSet phldrT="[Testo]" custT="1"/>
      <dgm:spPr>
        <a:solidFill>
          <a:schemeClr val="accent2">
            <a:lumMod val="75000"/>
          </a:schemeClr>
        </a:solidFill>
      </dgm:spPr>
      <dgm:t>
        <a:bodyPr/>
        <a:lstStyle/>
        <a:p>
          <a:r>
            <a:rPr lang="it-IT" sz="1100">
              <a:solidFill>
                <a:schemeClr val="bg1"/>
              </a:solidFill>
            </a:rPr>
            <a:t>CODICE E DENOMINAZIONE PROCESSO</a:t>
          </a:r>
        </a:p>
      </dgm:t>
    </dgm:pt>
    <dgm:pt modelId="{9ECBC854-9C0E-4F38-A5E2-B3A4C2047E3B}" type="parTrans" cxnId="{3E0CEF0D-C24C-4439-B3B4-2A711D7851A7}">
      <dgm:prSet/>
      <dgm:spPr/>
      <dgm:t>
        <a:bodyPr/>
        <a:lstStyle/>
        <a:p>
          <a:endParaRPr lang="it-IT"/>
        </a:p>
      </dgm:t>
    </dgm:pt>
    <dgm:pt modelId="{52D3663A-67EE-4708-A8D6-EE2D1A9FE8CB}" type="sibTrans" cxnId="{3E0CEF0D-C24C-4439-B3B4-2A711D7851A7}">
      <dgm:prSet/>
      <dgm:spPr/>
      <dgm:t>
        <a:bodyPr/>
        <a:lstStyle/>
        <a:p>
          <a:endParaRPr lang="it-IT"/>
        </a:p>
      </dgm:t>
    </dgm:pt>
    <dgm:pt modelId="{997D254B-8B7C-475C-8863-1A9377D9FA1A}">
      <dgm:prSet/>
      <dgm:spPr/>
      <dgm:t>
        <a:bodyPr/>
        <a:lstStyle/>
        <a:p>
          <a:r>
            <a:rPr lang="it-IT">
              <a:solidFill>
                <a:schemeClr val="tx1">
                  <a:lumMod val="85000"/>
                  <a:lumOff val="15000"/>
                </a:schemeClr>
              </a:solidFill>
            </a:rPr>
            <a:t>CODICE E DENOMINAZIONE FASE 1</a:t>
          </a:r>
        </a:p>
      </dgm:t>
    </dgm:pt>
    <dgm:pt modelId="{77FA449A-010D-4B95-87E7-F0EB4BC93A4E}" type="parTrans" cxnId="{8C74D916-6EFB-41BA-9D7E-2C6BB85BDD0E}">
      <dgm:prSet/>
      <dgm:spPr/>
      <dgm:t>
        <a:bodyPr/>
        <a:lstStyle/>
        <a:p>
          <a:endParaRPr lang="it-IT"/>
        </a:p>
      </dgm:t>
    </dgm:pt>
    <dgm:pt modelId="{3BB5B3B5-A4B2-415F-A596-DA6C9AFE70F1}" type="sibTrans" cxnId="{8C74D916-6EFB-41BA-9D7E-2C6BB85BDD0E}">
      <dgm:prSet/>
      <dgm:spPr/>
      <dgm:t>
        <a:bodyPr/>
        <a:lstStyle/>
        <a:p>
          <a:endParaRPr lang="it-IT"/>
        </a:p>
      </dgm:t>
    </dgm:pt>
    <dgm:pt modelId="{13ED1F10-69AD-4289-AD89-30E242B37EEC}">
      <dgm:prSet/>
      <dgm:spPr/>
      <dgm:t>
        <a:bodyPr/>
        <a:lstStyle/>
        <a:p>
          <a:r>
            <a:rPr lang="it-IT">
              <a:solidFill>
                <a:schemeClr val="tx1">
                  <a:lumMod val="85000"/>
                  <a:lumOff val="15000"/>
                </a:schemeClr>
              </a:solidFill>
            </a:rPr>
            <a:t>CODICE E DENOMINAZIONE FASE 3</a:t>
          </a:r>
        </a:p>
      </dgm:t>
    </dgm:pt>
    <dgm:pt modelId="{B499472B-8D5B-4FEE-83BF-D0CF228FC0A5}" type="parTrans" cxnId="{7C73D9D2-0D03-425A-8B14-463904D22261}">
      <dgm:prSet/>
      <dgm:spPr/>
      <dgm:t>
        <a:bodyPr/>
        <a:lstStyle/>
        <a:p>
          <a:endParaRPr lang="it-IT"/>
        </a:p>
      </dgm:t>
    </dgm:pt>
    <dgm:pt modelId="{609F8D1A-921B-4FD2-8C32-A730B78EF7F1}" type="sibTrans" cxnId="{7C73D9D2-0D03-425A-8B14-463904D22261}">
      <dgm:prSet/>
      <dgm:spPr/>
      <dgm:t>
        <a:bodyPr/>
        <a:lstStyle/>
        <a:p>
          <a:endParaRPr lang="it-IT"/>
        </a:p>
      </dgm:t>
    </dgm:pt>
    <dgm:pt modelId="{B7A01517-02F9-4912-8E4C-FC5EFCF43BB7}">
      <dgm:prSet/>
      <dgm:spPr/>
      <dgm:t>
        <a:bodyPr/>
        <a:lstStyle/>
        <a:p>
          <a:r>
            <a:rPr lang="it-IT">
              <a:solidFill>
                <a:schemeClr val="tx1">
                  <a:lumMod val="85000"/>
                  <a:lumOff val="15000"/>
                </a:schemeClr>
              </a:solidFill>
            </a:rPr>
            <a:t>CODICE E DENOMINAZIONE FASE 4</a:t>
          </a:r>
        </a:p>
      </dgm:t>
    </dgm:pt>
    <dgm:pt modelId="{7D624934-7726-4D8E-A80D-828E9FE3A760}" type="parTrans" cxnId="{8ED2E9EF-4E6D-4E9A-9B1F-68BCC9192F5A}">
      <dgm:prSet/>
      <dgm:spPr/>
      <dgm:t>
        <a:bodyPr/>
        <a:lstStyle/>
        <a:p>
          <a:endParaRPr lang="it-IT">
            <a:solidFill>
              <a:schemeClr val="tx1">
                <a:lumMod val="85000"/>
                <a:lumOff val="15000"/>
              </a:schemeClr>
            </a:solidFill>
          </a:endParaRPr>
        </a:p>
      </dgm:t>
    </dgm:pt>
    <dgm:pt modelId="{B9BBC271-3CB8-4D86-A140-61FA290EF7BF}" type="sibTrans" cxnId="{8ED2E9EF-4E6D-4E9A-9B1F-68BCC9192F5A}">
      <dgm:prSet/>
      <dgm:spPr/>
      <dgm:t>
        <a:bodyPr/>
        <a:lstStyle/>
        <a:p>
          <a:endParaRPr lang="it-IT"/>
        </a:p>
      </dgm:t>
    </dgm:pt>
    <dgm:pt modelId="{41718210-D062-4111-A281-7CEE8CF3EA14}">
      <dgm:prSet/>
      <dgm:spPr/>
      <dgm:t>
        <a:bodyPr/>
        <a:lstStyle/>
        <a:p>
          <a:r>
            <a:rPr lang="it-IT">
              <a:solidFill>
                <a:schemeClr val="tx1">
                  <a:lumMod val="85000"/>
                  <a:lumOff val="15000"/>
                </a:schemeClr>
              </a:solidFill>
            </a:rPr>
            <a:t>CODICE E DENOMINAZIONE FASE 6</a:t>
          </a:r>
        </a:p>
      </dgm:t>
    </dgm:pt>
    <dgm:pt modelId="{94A97DBE-C1D0-4443-97BF-7F08A1050A40}" type="parTrans" cxnId="{3E06744F-60FB-43B0-A168-4C61222026A1}">
      <dgm:prSet/>
      <dgm:spPr/>
      <dgm:t>
        <a:bodyPr/>
        <a:lstStyle/>
        <a:p>
          <a:endParaRPr lang="it-IT"/>
        </a:p>
      </dgm:t>
    </dgm:pt>
    <dgm:pt modelId="{63C6B541-E8D0-467D-BD87-E6A732DC4A11}" type="sibTrans" cxnId="{3E06744F-60FB-43B0-A168-4C61222026A1}">
      <dgm:prSet/>
      <dgm:spPr/>
      <dgm:t>
        <a:bodyPr/>
        <a:lstStyle/>
        <a:p>
          <a:endParaRPr lang="it-IT"/>
        </a:p>
      </dgm:t>
    </dgm:pt>
    <dgm:pt modelId="{8ED8B67E-2CFC-4755-87CE-38D0E6614D1A}">
      <dgm:prSet/>
      <dgm:spPr/>
      <dgm:t>
        <a:bodyPr/>
        <a:lstStyle/>
        <a:p>
          <a:r>
            <a:rPr lang="it-IT">
              <a:solidFill>
                <a:schemeClr val="tx1">
                  <a:lumMod val="85000"/>
                  <a:lumOff val="15000"/>
                </a:schemeClr>
              </a:solidFill>
            </a:rPr>
            <a:t>CODICE E DENOMINAZIONE FASE 5</a:t>
          </a:r>
        </a:p>
      </dgm:t>
    </dgm:pt>
    <dgm:pt modelId="{2D73E17B-3553-4E23-AF1C-5E683A356324}" type="parTrans" cxnId="{6AE5D63B-C109-4814-942C-65193635F3B7}">
      <dgm:prSet/>
      <dgm:spPr/>
      <dgm:t>
        <a:bodyPr/>
        <a:lstStyle/>
        <a:p>
          <a:endParaRPr lang="it-IT"/>
        </a:p>
      </dgm:t>
    </dgm:pt>
    <dgm:pt modelId="{C1F8BC5F-7EA1-4318-B4CD-61C67A54E0E0}" type="sibTrans" cxnId="{6AE5D63B-C109-4814-942C-65193635F3B7}">
      <dgm:prSet/>
      <dgm:spPr/>
      <dgm:t>
        <a:bodyPr/>
        <a:lstStyle/>
        <a:p>
          <a:endParaRPr lang="it-IT"/>
        </a:p>
      </dgm:t>
    </dgm:pt>
    <dgm:pt modelId="{D81C44A9-BB78-4167-AAC1-D581318C37BB}">
      <dgm:prSet/>
      <dgm:spPr/>
      <dgm:t>
        <a:bodyPr/>
        <a:lstStyle/>
        <a:p>
          <a:r>
            <a:rPr lang="it-IT">
              <a:solidFill>
                <a:schemeClr val="tx1">
                  <a:lumMod val="85000"/>
                  <a:lumOff val="15000"/>
                </a:schemeClr>
              </a:solidFill>
            </a:rPr>
            <a:t>CODICE E DENOMINAZIONE FASE 2</a:t>
          </a:r>
        </a:p>
      </dgm:t>
    </dgm:pt>
    <dgm:pt modelId="{0DC2F8DA-6FC7-43F0-A7FE-2BFEA672309C}" type="parTrans" cxnId="{9E88D406-B25A-4B22-8990-4D74207DE0FD}">
      <dgm:prSet/>
      <dgm:spPr/>
      <dgm:t>
        <a:bodyPr/>
        <a:lstStyle/>
        <a:p>
          <a:endParaRPr lang="it-IT"/>
        </a:p>
      </dgm:t>
    </dgm:pt>
    <dgm:pt modelId="{680D6121-43C9-4115-9CEF-127D4ACDBDB9}" type="sibTrans" cxnId="{9E88D406-B25A-4B22-8990-4D74207DE0FD}">
      <dgm:prSet/>
      <dgm:spPr/>
      <dgm:t>
        <a:bodyPr/>
        <a:lstStyle/>
        <a:p>
          <a:endParaRPr lang="it-IT"/>
        </a:p>
      </dgm:t>
    </dgm:pt>
    <dgm:pt modelId="{A7C78AA3-6ABF-430D-8AD5-C63579A9E3AD}">
      <dgm:prSet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r>
            <a:rPr lang="it-IT">
              <a:solidFill>
                <a:schemeClr val="tx1">
                  <a:lumMod val="85000"/>
                  <a:lumOff val="15000"/>
                </a:schemeClr>
              </a:solidFill>
            </a:rPr>
            <a:t>attività 1</a:t>
          </a:r>
        </a:p>
      </dgm:t>
    </dgm:pt>
    <dgm:pt modelId="{B189D28A-3A98-4439-8F15-37AF0C77E746}" type="parTrans" cxnId="{A53E96EC-B706-41CC-9DD6-44C90DB19C48}">
      <dgm:prSet/>
      <dgm:spPr/>
      <dgm:t>
        <a:bodyPr/>
        <a:lstStyle/>
        <a:p>
          <a:endParaRPr lang="it-IT"/>
        </a:p>
      </dgm:t>
    </dgm:pt>
    <dgm:pt modelId="{28045E42-666E-4B6E-B9B0-74971DD04983}" type="sibTrans" cxnId="{A53E96EC-B706-41CC-9DD6-44C90DB19C48}">
      <dgm:prSet/>
      <dgm:spPr/>
      <dgm:t>
        <a:bodyPr/>
        <a:lstStyle/>
        <a:p>
          <a:endParaRPr lang="it-IT"/>
        </a:p>
      </dgm:t>
    </dgm:pt>
    <dgm:pt modelId="{032A2358-EC3B-4D9B-9EC8-EF484FBE713A}">
      <dgm:prSet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r>
            <a:rPr lang="it-IT">
              <a:solidFill>
                <a:schemeClr val="tx1">
                  <a:lumMod val="85000"/>
                  <a:lumOff val="15000"/>
                </a:schemeClr>
              </a:solidFill>
            </a:rPr>
            <a:t>attività 2</a:t>
          </a:r>
        </a:p>
      </dgm:t>
    </dgm:pt>
    <dgm:pt modelId="{0F43179D-B56C-4CE0-998B-82B709BF78A7}" type="parTrans" cxnId="{84E3B328-0C83-43AD-956F-F26261E7FA8A}">
      <dgm:prSet/>
      <dgm:spPr/>
      <dgm:t>
        <a:bodyPr/>
        <a:lstStyle/>
        <a:p>
          <a:endParaRPr lang="it-IT"/>
        </a:p>
      </dgm:t>
    </dgm:pt>
    <dgm:pt modelId="{0C3A74B9-3E20-4B46-99D5-9B6C15337782}" type="sibTrans" cxnId="{84E3B328-0C83-43AD-956F-F26261E7FA8A}">
      <dgm:prSet/>
      <dgm:spPr/>
      <dgm:t>
        <a:bodyPr/>
        <a:lstStyle/>
        <a:p>
          <a:endParaRPr lang="it-IT"/>
        </a:p>
      </dgm:t>
    </dgm:pt>
    <dgm:pt modelId="{A88D7CA4-B7D1-4689-AF6B-7A351673CE9B}">
      <dgm:prSet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r>
            <a:rPr lang="it-IT">
              <a:solidFill>
                <a:schemeClr val="tx1">
                  <a:lumMod val="85000"/>
                  <a:lumOff val="15000"/>
                </a:schemeClr>
              </a:solidFill>
            </a:rPr>
            <a:t>attività 3</a:t>
          </a:r>
        </a:p>
      </dgm:t>
    </dgm:pt>
    <dgm:pt modelId="{55317C32-BDCB-4C17-BB3B-1BDA0D276132}" type="parTrans" cxnId="{499CA1B6-DC0F-42E5-9562-143F10A02E93}">
      <dgm:prSet/>
      <dgm:spPr/>
      <dgm:t>
        <a:bodyPr/>
        <a:lstStyle/>
        <a:p>
          <a:endParaRPr lang="it-IT"/>
        </a:p>
      </dgm:t>
    </dgm:pt>
    <dgm:pt modelId="{2A06D428-F4CC-48C6-A6C2-EA5979448859}" type="sibTrans" cxnId="{499CA1B6-DC0F-42E5-9562-143F10A02E93}">
      <dgm:prSet/>
      <dgm:spPr/>
      <dgm:t>
        <a:bodyPr/>
        <a:lstStyle/>
        <a:p>
          <a:endParaRPr lang="it-IT"/>
        </a:p>
      </dgm:t>
    </dgm:pt>
    <dgm:pt modelId="{4204CD86-6B57-47FB-A76C-E9AB2295BA13}">
      <dgm:prSet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r>
            <a:rPr lang="it-IT">
              <a:solidFill>
                <a:schemeClr val="tx1">
                  <a:lumMod val="85000"/>
                  <a:lumOff val="15000"/>
                </a:schemeClr>
              </a:solidFill>
            </a:rPr>
            <a:t>.......</a:t>
          </a:r>
        </a:p>
      </dgm:t>
    </dgm:pt>
    <dgm:pt modelId="{E97F3232-47CC-4D6F-B9C0-BABCDCD758C7}" type="parTrans" cxnId="{FA13A4EB-067C-4B9B-AE8A-E07AEC44E5BB}">
      <dgm:prSet/>
      <dgm:spPr/>
      <dgm:t>
        <a:bodyPr/>
        <a:lstStyle/>
        <a:p>
          <a:endParaRPr lang="it-IT"/>
        </a:p>
      </dgm:t>
    </dgm:pt>
    <dgm:pt modelId="{158870F3-9D9E-4C01-AC00-7074E224A002}" type="sibTrans" cxnId="{FA13A4EB-067C-4B9B-AE8A-E07AEC44E5BB}">
      <dgm:prSet/>
      <dgm:spPr/>
      <dgm:t>
        <a:bodyPr/>
        <a:lstStyle/>
        <a:p>
          <a:endParaRPr lang="it-IT"/>
        </a:p>
      </dgm:t>
    </dgm:pt>
    <dgm:pt modelId="{7C66066C-96AD-426B-9FA5-4305649ADB5F}">
      <dgm:prSet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r>
            <a:rPr lang="it-IT">
              <a:solidFill>
                <a:schemeClr val="tx1">
                  <a:lumMod val="85000"/>
                  <a:lumOff val="15000"/>
                </a:schemeClr>
              </a:solidFill>
            </a:rPr>
            <a:t>.......</a:t>
          </a:r>
        </a:p>
      </dgm:t>
    </dgm:pt>
    <dgm:pt modelId="{4DD1FEF1-D2BA-4AB1-A2AF-2584FCAB1BE9}" type="parTrans" cxnId="{86E6AE89-14F4-42BD-80CE-AB62893038CD}">
      <dgm:prSet/>
      <dgm:spPr/>
      <dgm:t>
        <a:bodyPr/>
        <a:lstStyle/>
        <a:p>
          <a:endParaRPr lang="it-IT"/>
        </a:p>
      </dgm:t>
    </dgm:pt>
    <dgm:pt modelId="{C96E1333-930E-4F25-AF2B-408114AA8EBB}" type="sibTrans" cxnId="{86E6AE89-14F4-42BD-80CE-AB62893038CD}">
      <dgm:prSet/>
      <dgm:spPr/>
      <dgm:t>
        <a:bodyPr/>
        <a:lstStyle/>
        <a:p>
          <a:endParaRPr lang="it-IT"/>
        </a:p>
      </dgm:t>
    </dgm:pt>
    <dgm:pt modelId="{D0B80CD7-F5C1-4B80-9AB9-1D5D17870CED}">
      <dgm:prSet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r>
            <a:rPr lang="it-IT">
              <a:solidFill>
                <a:schemeClr val="tx1">
                  <a:lumMod val="85000"/>
                  <a:lumOff val="15000"/>
                </a:schemeClr>
              </a:solidFill>
            </a:rPr>
            <a:t>attività 1</a:t>
          </a:r>
        </a:p>
      </dgm:t>
    </dgm:pt>
    <dgm:pt modelId="{A942011C-7938-49FA-9B6A-765A19548B7C}" type="parTrans" cxnId="{529609BC-C48A-4DD0-A399-0D5AE5608FE2}">
      <dgm:prSet/>
      <dgm:spPr/>
      <dgm:t>
        <a:bodyPr/>
        <a:lstStyle/>
        <a:p>
          <a:endParaRPr lang="it-IT"/>
        </a:p>
      </dgm:t>
    </dgm:pt>
    <dgm:pt modelId="{9437623C-E0E0-404D-8408-57F1072403D0}" type="sibTrans" cxnId="{529609BC-C48A-4DD0-A399-0D5AE5608FE2}">
      <dgm:prSet/>
      <dgm:spPr/>
      <dgm:t>
        <a:bodyPr/>
        <a:lstStyle/>
        <a:p>
          <a:endParaRPr lang="it-IT"/>
        </a:p>
      </dgm:t>
    </dgm:pt>
    <dgm:pt modelId="{D58DAC77-A5A9-4A7C-960D-26445018A2CC}">
      <dgm:prSet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r>
            <a:rPr lang="it-IT">
              <a:solidFill>
                <a:schemeClr val="tx1">
                  <a:lumMod val="85000"/>
                  <a:lumOff val="15000"/>
                </a:schemeClr>
              </a:solidFill>
            </a:rPr>
            <a:t>attività 2</a:t>
          </a:r>
        </a:p>
      </dgm:t>
    </dgm:pt>
    <dgm:pt modelId="{519D4533-E18F-42E4-AE0E-57B6A74BF078}" type="parTrans" cxnId="{5602A61D-E308-46C0-AFBD-4D0D67F20D81}">
      <dgm:prSet/>
      <dgm:spPr/>
      <dgm:t>
        <a:bodyPr/>
        <a:lstStyle/>
        <a:p>
          <a:endParaRPr lang="it-IT"/>
        </a:p>
      </dgm:t>
    </dgm:pt>
    <dgm:pt modelId="{87F567E0-B0A7-4484-85BF-C349D53D9CDC}" type="sibTrans" cxnId="{5602A61D-E308-46C0-AFBD-4D0D67F20D81}">
      <dgm:prSet/>
      <dgm:spPr/>
      <dgm:t>
        <a:bodyPr/>
        <a:lstStyle/>
        <a:p>
          <a:endParaRPr lang="it-IT"/>
        </a:p>
      </dgm:t>
    </dgm:pt>
    <dgm:pt modelId="{C9DE04E6-45C4-490B-8809-FC66F66077BC}">
      <dgm:prSet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r>
            <a:rPr lang="it-IT">
              <a:solidFill>
                <a:schemeClr val="tx1">
                  <a:lumMod val="85000"/>
                  <a:lumOff val="15000"/>
                </a:schemeClr>
              </a:solidFill>
            </a:rPr>
            <a:t>attività 3</a:t>
          </a:r>
        </a:p>
      </dgm:t>
    </dgm:pt>
    <dgm:pt modelId="{C4DD6A4E-8AA0-4BD1-ACD9-3F94ECFAF99B}" type="parTrans" cxnId="{88CF77E4-02F7-4E71-B1A3-4B789F9705D6}">
      <dgm:prSet/>
      <dgm:spPr/>
      <dgm:t>
        <a:bodyPr/>
        <a:lstStyle/>
        <a:p>
          <a:endParaRPr lang="it-IT"/>
        </a:p>
      </dgm:t>
    </dgm:pt>
    <dgm:pt modelId="{F51D79F2-2C90-4B3A-A919-0DAD1A7DB274}" type="sibTrans" cxnId="{88CF77E4-02F7-4E71-B1A3-4B789F9705D6}">
      <dgm:prSet/>
      <dgm:spPr/>
      <dgm:t>
        <a:bodyPr/>
        <a:lstStyle/>
        <a:p>
          <a:endParaRPr lang="it-IT"/>
        </a:p>
      </dgm:t>
    </dgm:pt>
    <dgm:pt modelId="{6867BDF3-2C34-44B3-AB46-C8D5A9C94AD2}">
      <dgm:prSet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r>
            <a:rPr lang="it-IT">
              <a:solidFill>
                <a:schemeClr val="tx1">
                  <a:lumMod val="85000"/>
                  <a:lumOff val="15000"/>
                </a:schemeClr>
              </a:solidFill>
            </a:rPr>
            <a:t>......</a:t>
          </a:r>
        </a:p>
      </dgm:t>
    </dgm:pt>
    <dgm:pt modelId="{2118A684-2457-441B-9869-9F27B1F52BA2}" type="parTrans" cxnId="{049319E5-EB9E-4C22-8AF0-8FCE261E5FD0}">
      <dgm:prSet/>
      <dgm:spPr/>
      <dgm:t>
        <a:bodyPr/>
        <a:lstStyle/>
        <a:p>
          <a:endParaRPr lang="it-IT"/>
        </a:p>
      </dgm:t>
    </dgm:pt>
    <dgm:pt modelId="{912D2DF3-4503-455F-B783-05A3190D0446}" type="sibTrans" cxnId="{049319E5-EB9E-4C22-8AF0-8FCE261E5FD0}">
      <dgm:prSet/>
      <dgm:spPr/>
      <dgm:t>
        <a:bodyPr/>
        <a:lstStyle/>
        <a:p>
          <a:endParaRPr lang="it-IT"/>
        </a:p>
      </dgm:t>
    </dgm:pt>
    <dgm:pt modelId="{02A53B66-C9E0-407F-8B8D-AEB3FFBB5C87}">
      <dgm:prSet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r>
            <a:rPr lang="it-IT">
              <a:solidFill>
                <a:schemeClr val="tx1">
                  <a:lumMod val="85000"/>
                  <a:lumOff val="15000"/>
                </a:schemeClr>
              </a:solidFill>
            </a:rPr>
            <a:t>......</a:t>
          </a:r>
        </a:p>
      </dgm:t>
    </dgm:pt>
    <dgm:pt modelId="{71700C1C-FD24-4771-A792-E4F48C1EE4BF}" type="parTrans" cxnId="{67AD0292-12AD-4092-97A3-0396001DAE4E}">
      <dgm:prSet/>
      <dgm:spPr/>
      <dgm:t>
        <a:bodyPr/>
        <a:lstStyle/>
        <a:p>
          <a:endParaRPr lang="it-IT"/>
        </a:p>
      </dgm:t>
    </dgm:pt>
    <dgm:pt modelId="{EF1ED9E7-C212-45E4-8296-4A5738B5CEBF}" type="sibTrans" cxnId="{67AD0292-12AD-4092-97A3-0396001DAE4E}">
      <dgm:prSet/>
      <dgm:spPr/>
      <dgm:t>
        <a:bodyPr/>
        <a:lstStyle/>
        <a:p>
          <a:endParaRPr lang="it-IT"/>
        </a:p>
      </dgm:t>
    </dgm:pt>
    <dgm:pt modelId="{E4689699-C3B4-433D-BE65-5E8010B1AA80}">
      <dgm:prSet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r>
            <a:rPr lang="it-IT">
              <a:solidFill>
                <a:schemeClr val="tx1">
                  <a:lumMod val="85000"/>
                  <a:lumOff val="15000"/>
                </a:schemeClr>
              </a:solidFill>
            </a:rPr>
            <a:t>attività 1</a:t>
          </a:r>
        </a:p>
      </dgm:t>
    </dgm:pt>
    <dgm:pt modelId="{E90C42B0-3E9F-4B25-A832-12EDB814C7E3}" type="parTrans" cxnId="{B615718A-3081-46B7-AA1F-23EE96324A42}">
      <dgm:prSet/>
      <dgm:spPr/>
      <dgm:t>
        <a:bodyPr/>
        <a:lstStyle/>
        <a:p>
          <a:endParaRPr lang="it-IT"/>
        </a:p>
      </dgm:t>
    </dgm:pt>
    <dgm:pt modelId="{2C619C38-63D9-41DC-B553-CB46919A6443}" type="sibTrans" cxnId="{B615718A-3081-46B7-AA1F-23EE96324A42}">
      <dgm:prSet/>
      <dgm:spPr/>
      <dgm:t>
        <a:bodyPr/>
        <a:lstStyle/>
        <a:p>
          <a:endParaRPr lang="it-IT"/>
        </a:p>
      </dgm:t>
    </dgm:pt>
    <dgm:pt modelId="{F2B8A7A9-CF65-42D0-ACB4-42D1AFFC9FFD}">
      <dgm:prSet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r>
            <a:rPr lang="it-IT">
              <a:solidFill>
                <a:schemeClr val="tx1">
                  <a:lumMod val="85000"/>
                  <a:lumOff val="15000"/>
                </a:schemeClr>
              </a:solidFill>
            </a:rPr>
            <a:t>attività 2</a:t>
          </a:r>
        </a:p>
      </dgm:t>
    </dgm:pt>
    <dgm:pt modelId="{5C708F5C-90F8-4375-AEA2-E8A5B462C827}" type="parTrans" cxnId="{764752C4-1459-4481-AEEA-D1A325A5CCBE}">
      <dgm:prSet/>
      <dgm:spPr/>
      <dgm:t>
        <a:bodyPr/>
        <a:lstStyle/>
        <a:p>
          <a:endParaRPr lang="it-IT"/>
        </a:p>
      </dgm:t>
    </dgm:pt>
    <dgm:pt modelId="{8C9BBE78-7E90-47DC-8A4E-64B2B870CCA3}" type="sibTrans" cxnId="{764752C4-1459-4481-AEEA-D1A325A5CCBE}">
      <dgm:prSet/>
      <dgm:spPr/>
      <dgm:t>
        <a:bodyPr/>
        <a:lstStyle/>
        <a:p>
          <a:endParaRPr lang="it-IT"/>
        </a:p>
      </dgm:t>
    </dgm:pt>
    <dgm:pt modelId="{126E5BC6-2960-4C54-87B4-3B9A7EC74176}">
      <dgm:prSet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r>
            <a:rPr lang="it-IT">
              <a:solidFill>
                <a:schemeClr val="tx1">
                  <a:lumMod val="85000"/>
                  <a:lumOff val="15000"/>
                </a:schemeClr>
              </a:solidFill>
            </a:rPr>
            <a:t>attività 3</a:t>
          </a:r>
        </a:p>
      </dgm:t>
    </dgm:pt>
    <dgm:pt modelId="{3EAC4E02-E3D1-46F3-B20F-C6E390FD9938}" type="parTrans" cxnId="{4050B33F-819A-4359-A881-CA4F5831CDF5}">
      <dgm:prSet/>
      <dgm:spPr/>
      <dgm:t>
        <a:bodyPr/>
        <a:lstStyle/>
        <a:p>
          <a:endParaRPr lang="it-IT"/>
        </a:p>
      </dgm:t>
    </dgm:pt>
    <dgm:pt modelId="{BDFEED9B-B06D-4591-9379-FF98CBBE47E9}" type="sibTrans" cxnId="{4050B33F-819A-4359-A881-CA4F5831CDF5}">
      <dgm:prSet/>
      <dgm:spPr/>
      <dgm:t>
        <a:bodyPr/>
        <a:lstStyle/>
        <a:p>
          <a:endParaRPr lang="it-IT"/>
        </a:p>
      </dgm:t>
    </dgm:pt>
    <dgm:pt modelId="{61D08845-3513-4E68-8E38-8A0372821E9E}">
      <dgm:prSet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r>
            <a:rPr lang="it-IT">
              <a:solidFill>
                <a:schemeClr val="tx1">
                  <a:lumMod val="85000"/>
                  <a:lumOff val="15000"/>
                </a:schemeClr>
              </a:solidFill>
            </a:rPr>
            <a:t>.......</a:t>
          </a:r>
        </a:p>
      </dgm:t>
    </dgm:pt>
    <dgm:pt modelId="{EE1DC50B-18D0-45D3-B313-77A623E847FE}" type="parTrans" cxnId="{5C4E5E7E-BFE9-4137-B7C8-D7C32CE847FF}">
      <dgm:prSet/>
      <dgm:spPr/>
      <dgm:t>
        <a:bodyPr/>
        <a:lstStyle/>
        <a:p>
          <a:endParaRPr lang="it-IT"/>
        </a:p>
      </dgm:t>
    </dgm:pt>
    <dgm:pt modelId="{1F612069-F707-4A3C-964D-4231879C6B35}" type="sibTrans" cxnId="{5C4E5E7E-BFE9-4137-B7C8-D7C32CE847FF}">
      <dgm:prSet/>
      <dgm:spPr/>
      <dgm:t>
        <a:bodyPr/>
        <a:lstStyle/>
        <a:p>
          <a:endParaRPr lang="it-IT"/>
        </a:p>
      </dgm:t>
    </dgm:pt>
    <dgm:pt modelId="{B1F9DE20-D46B-4A79-91E6-FF1B3101BF40}">
      <dgm:prSet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r>
            <a:rPr lang="it-IT">
              <a:solidFill>
                <a:schemeClr val="tx1">
                  <a:lumMod val="85000"/>
                  <a:lumOff val="15000"/>
                </a:schemeClr>
              </a:solidFill>
            </a:rPr>
            <a:t>.......</a:t>
          </a:r>
        </a:p>
      </dgm:t>
    </dgm:pt>
    <dgm:pt modelId="{B9A12F61-9B13-4F04-96C1-3577C54543FF}" type="parTrans" cxnId="{627A1EF8-327F-48A9-A178-A4236E564F8E}">
      <dgm:prSet/>
      <dgm:spPr/>
      <dgm:t>
        <a:bodyPr/>
        <a:lstStyle/>
        <a:p>
          <a:endParaRPr lang="it-IT"/>
        </a:p>
      </dgm:t>
    </dgm:pt>
    <dgm:pt modelId="{9E0529BD-7CC1-448C-8E21-DFF231C3B2BD}" type="sibTrans" cxnId="{627A1EF8-327F-48A9-A178-A4236E564F8E}">
      <dgm:prSet/>
      <dgm:spPr/>
      <dgm:t>
        <a:bodyPr/>
        <a:lstStyle/>
        <a:p>
          <a:endParaRPr lang="it-IT"/>
        </a:p>
      </dgm:t>
    </dgm:pt>
    <dgm:pt modelId="{A35A0412-F8A9-42E6-859E-687E42D4CC85}">
      <dgm:prSet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r>
            <a:rPr lang="it-IT">
              <a:solidFill>
                <a:schemeClr val="tx1">
                  <a:lumMod val="85000"/>
                  <a:lumOff val="15000"/>
                </a:schemeClr>
              </a:solidFill>
            </a:rPr>
            <a:t>attività 1</a:t>
          </a:r>
        </a:p>
      </dgm:t>
    </dgm:pt>
    <dgm:pt modelId="{C3FC9C50-1AAE-4431-A9AF-2C6360BF761A}" type="parTrans" cxnId="{2831925A-6E1C-40A8-8CC0-142B5BACB2FC}">
      <dgm:prSet/>
      <dgm:spPr/>
      <dgm:t>
        <a:bodyPr/>
        <a:lstStyle/>
        <a:p>
          <a:endParaRPr lang="it-IT"/>
        </a:p>
      </dgm:t>
    </dgm:pt>
    <dgm:pt modelId="{DDC869A5-74DA-4BC8-8A5B-2EB36466C656}" type="sibTrans" cxnId="{2831925A-6E1C-40A8-8CC0-142B5BACB2FC}">
      <dgm:prSet/>
      <dgm:spPr/>
      <dgm:t>
        <a:bodyPr/>
        <a:lstStyle/>
        <a:p>
          <a:endParaRPr lang="it-IT"/>
        </a:p>
      </dgm:t>
    </dgm:pt>
    <dgm:pt modelId="{50985659-2C45-46AC-858C-D7868BD0962D}">
      <dgm:prSet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r>
            <a:rPr lang="it-IT">
              <a:solidFill>
                <a:schemeClr val="tx1">
                  <a:lumMod val="85000"/>
                  <a:lumOff val="15000"/>
                </a:schemeClr>
              </a:solidFill>
            </a:rPr>
            <a:t>attività 2</a:t>
          </a:r>
        </a:p>
      </dgm:t>
    </dgm:pt>
    <dgm:pt modelId="{2213E874-737B-4C3F-B5B5-B04EC8E0C7C1}" type="parTrans" cxnId="{2E736344-3867-4ABA-8182-B3F3CE49CBA8}">
      <dgm:prSet/>
      <dgm:spPr/>
      <dgm:t>
        <a:bodyPr/>
        <a:lstStyle/>
        <a:p>
          <a:endParaRPr lang="it-IT"/>
        </a:p>
      </dgm:t>
    </dgm:pt>
    <dgm:pt modelId="{22016438-3B5B-454F-A2B6-7249620AE2E6}" type="sibTrans" cxnId="{2E736344-3867-4ABA-8182-B3F3CE49CBA8}">
      <dgm:prSet/>
      <dgm:spPr/>
      <dgm:t>
        <a:bodyPr/>
        <a:lstStyle/>
        <a:p>
          <a:endParaRPr lang="it-IT"/>
        </a:p>
      </dgm:t>
    </dgm:pt>
    <dgm:pt modelId="{E23C2551-854C-4F07-8CAA-4D6BB8CB8766}">
      <dgm:prSet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r>
            <a:rPr lang="it-IT">
              <a:solidFill>
                <a:schemeClr val="tx1">
                  <a:lumMod val="85000"/>
                  <a:lumOff val="15000"/>
                </a:schemeClr>
              </a:solidFill>
            </a:rPr>
            <a:t>attività 3</a:t>
          </a:r>
        </a:p>
      </dgm:t>
    </dgm:pt>
    <dgm:pt modelId="{0F099610-9BA9-4695-99D2-6438C9E5E261}" type="parTrans" cxnId="{F187851E-2916-4EE6-9A68-988A2B28C853}">
      <dgm:prSet/>
      <dgm:spPr/>
      <dgm:t>
        <a:bodyPr/>
        <a:lstStyle/>
        <a:p>
          <a:endParaRPr lang="it-IT"/>
        </a:p>
      </dgm:t>
    </dgm:pt>
    <dgm:pt modelId="{0AC6DE09-1495-4AC6-8B00-62FD5BD2E866}" type="sibTrans" cxnId="{F187851E-2916-4EE6-9A68-988A2B28C853}">
      <dgm:prSet/>
      <dgm:spPr/>
      <dgm:t>
        <a:bodyPr/>
        <a:lstStyle/>
        <a:p>
          <a:endParaRPr lang="it-IT"/>
        </a:p>
      </dgm:t>
    </dgm:pt>
    <dgm:pt modelId="{57F718FB-6B53-4BA8-8F8B-79F0CF4A7A57}">
      <dgm:prSet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r>
            <a:rPr lang="it-IT">
              <a:solidFill>
                <a:schemeClr val="tx1">
                  <a:lumMod val="85000"/>
                  <a:lumOff val="15000"/>
                </a:schemeClr>
              </a:solidFill>
            </a:rPr>
            <a:t>.......</a:t>
          </a:r>
        </a:p>
      </dgm:t>
    </dgm:pt>
    <dgm:pt modelId="{56697BF5-8293-4160-9F7A-578A516AE9FF}" type="parTrans" cxnId="{4DAD67BF-82DB-4C15-B3D8-675D75743DAE}">
      <dgm:prSet/>
      <dgm:spPr/>
      <dgm:t>
        <a:bodyPr/>
        <a:lstStyle/>
        <a:p>
          <a:endParaRPr lang="it-IT"/>
        </a:p>
      </dgm:t>
    </dgm:pt>
    <dgm:pt modelId="{AA1A658B-CD0A-4734-B105-F31B308DDF05}" type="sibTrans" cxnId="{4DAD67BF-82DB-4C15-B3D8-675D75743DAE}">
      <dgm:prSet/>
      <dgm:spPr/>
      <dgm:t>
        <a:bodyPr/>
        <a:lstStyle/>
        <a:p>
          <a:endParaRPr lang="it-IT"/>
        </a:p>
      </dgm:t>
    </dgm:pt>
    <dgm:pt modelId="{39DCDF15-D7B9-49F7-868D-13D79A6866C4}">
      <dgm:prSet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r>
            <a:rPr lang="it-IT">
              <a:solidFill>
                <a:schemeClr val="tx1">
                  <a:lumMod val="85000"/>
                  <a:lumOff val="15000"/>
                </a:schemeClr>
              </a:solidFill>
            </a:rPr>
            <a:t>.......</a:t>
          </a:r>
        </a:p>
      </dgm:t>
    </dgm:pt>
    <dgm:pt modelId="{0BBD5AA1-B82B-4A4A-B656-3B0EC97EC26C}" type="parTrans" cxnId="{401EBC3B-82C2-4725-863F-7C51E24A76F4}">
      <dgm:prSet/>
      <dgm:spPr/>
      <dgm:t>
        <a:bodyPr/>
        <a:lstStyle/>
        <a:p>
          <a:endParaRPr lang="it-IT"/>
        </a:p>
      </dgm:t>
    </dgm:pt>
    <dgm:pt modelId="{A05DA013-48A7-4021-AEF0-FB2B315C5AC5}" type="sibTrans" cxnId="{401EBC3B-82C2-4725-863F-7C51E24A76F4}">
      <dgm:prSet/>
      <dgm:spPr/>
      <dgm:t>
        <a:bodyPr/>
        <a:lstStyle/>
        <a:p>
          <a:endParaRPr lang="it-IT"/>
        </a:p>
      </dgm:t>
    </dgm:pt>
    <dgm:pt modelId="{DEE70EE3-D729-4FF0-8009-0B26D3EA2C51}">
      <dgm:prSet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r>
            <a:rPr lang="it-IT">
              <a:solidFill>
                <a:schemeClr val="tx1">
                  <a:lumMod val="85000"/>
                  <a:lumOff val="15000"/>
                </a:schemeClr>
              </a:solidFill>
            </a:rPr>
            <a:t>attività 1</a:t>
          </a:r>
        </a:p>
      </dgm:t>
    </dgm:pt>
    <dgm:pt modelId="{204D6C43-A396-4749-8117-4A22B012159D}" type="parTrans" cxnId="{CF8EDA9F-72A6-45E9-A698-0C1653CAD230}">
      <dgm:prSet/>
      <dgm:spPr/>
      <dgm:t>
        <a:bodyPr/>
        <a:lstStyle/>
        <a:p>
          <a:endParaRPr lang="it-IT"/>
        </a:p>
      </dgm:t>
    </dgm:pt>
    <dgm:pt modelId="{F85B0C9F-CDC0-477E-9B0E-9C29711BA6EA}" type="sibTrans" cxnId="{CF8EDA9F-72A6-45E9-A698-0C1653CAD230}">
      <dgm:prSet/>
      <dgm:spPr/>
      <dgm:t>
        <a:bodyPr/>
        <a:lstStyle/>
        <a:p>
          <a:endParaRPr lang="it-IT"/>
        </a:p>
      </dgm:t>
    </dgm:pt>
    <dgm:pt modelId="{DE4F6A36-31AD-4D59-B7B8-CDD76B64DDBF}">
      <dgm:prSet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r>
            <a:rPr lang="it-IT">
              <a:solidFill>
                <a:schemeClr val="tx1">
                  <a:lumMod val="85000"/>
                  <a:lumOff val="15000"/>
                </a:schemeClr>
              </a:solidFill>
            </a:rPr>
            <a:t>attività 2</a:t>
          </a:r>
        </a:p>
      </dgm:t>
    </dgm:pt>
    <dgm:pt modelId="{F0DD9813-B826-4400-B01B-258E57ED62C4}" type="parTrans" cxnId="{F2DBDCC4-4F59-4858-9A8E-933828F72AD3}">
      <dgm:prSet/>
      <dgm:spPr/>
      <dgm:t>
        <a:bodyPr/>
        <a:lstStyle/>
        <a:p>
          <a:endParaRPr lang="it-IT"/>
        </a:p>
      </dgm:t>
    </dgm:pt>
    <dgm:pt modelId="{91046FA6-1955-48C5-B353-5342EF7BFC97}" type="sibTrans" cxnId="{F2DBDCC4-4F59-4858-9A8E-933828F72AD3}">
      <dgm:prSet/>
      <dgm:spPr/>
      <dgm:t>
        <a:bodyPr/>
        <a:lstStyle/>
        <a:p>
          <a:endParaRPr lang="it-IT"/>
        </a:p>
      </dgm:t>
    </dgm:pt>
    <dgm:pt modelId="{E91C13F0-4CAF-4AB2-9C86-0B5B6981EE43}">
      <dgm:prSet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r>
            <a:rPr lang="it-IT">
              <a:solidFill>
                <a:schemeClr val="tx1">
                  <a:lumMod val="85000"/>
                  <a:lumOff val="15000"/>
                </a:schemeClr>
              </a:solidFill>
            </a:rPr>
            <a:t>attività 3</a:t>
          </a:r>
        </a:p>
      </dgm:t>
    </dgm:pt>
    <dgm:pt modelId="{30437E4A-4440-427A-8EB9-2E41B452CB33}" type="parTrans" cxnId="{C3AA4A0A-627D-48F5-8511-6FE562695833}">
      <dgm:prSet/>
      <dgm:spPr/>
      <dgm:t>
        <a:bodyPr/>
        <a:lstStyle/>
        <a:p>
          <a:endParaRPr lang="it-IT"/>
        </a:p>
      </dgm:t>
    </dgm:pt>
    <dgm:pt modelId="{C8123A30-F783-42A1-B513-AE6CC9168730}" type="sibTrans" cxnId="{C3AA4A0A-627D-48F5-8511-6FE562695833}">
      <dgm:prSet/>
      <dgm:spPr/>
      <dgm:t>
        <a:bodyPr/>
        <a:lstStyle/>
        <a:p>
          <a:endParaRPr lang="it-IT"/>
        </a:p>
      </dgm:t>
    </dgm:pt>
    <dgm:pt modelId="{6D69C179-B184-4E1D-B47E-A7530E34AE25}">
      <dgm:prSet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r>
            <a:rPr lang="it-IT">
              <a:solidFill>
                <a:schemeClr val="tx1">
                  <a:lumMod val="85000"/>
                  <a:lumOff val="15000"/>
                </a:schemeClr>
              </a:solidFill>
            </a:rPr>
            <a:t>.......</a:t>
          </a:r>
        </a:p>
      </dgm:t>
    </dgm:pt>
    <dgm:pt modelId="{BA967F26-6401-4D3B-B314-72A89D7F92BD}" type="parTrans" cxnId="{4D26C5EE-9EA9-4603-AB59-7477C099D51D}">
      <dgm:prSet/>
      <dgm:spPr/>
      <dgm:t>
        <a:bodyPr/>
        <a:lstStyle/>
        <a:p>
          <a:endParaRPr lang="it-IT"/>
        </a:p>
      </dgm:t>
    </dgm:pt>
    <dgm:pt modelId="{0C027800-6985-4D37-AE00-158856F84632}" type="sibTrans" cxnId="{4D26C5EE-9EA9-4603-AB59-7477C099D51D}">
      <dgm:prSet/>
      <dgm:spPr/>
      <dgm:t>
        <a:bodyPr/>
        <a:lstStyle/>
        <a:p>
          <a:endParaRPr lang="it-IT"/>
        </a:p>
      </dgm:t>
    </dgm:pt>
    <dgm:pt modelId="{82A8823E-4C7E-4DD7-BE1C-5A020832793C}">
      <dgm:prSet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r>
            <a:rPr lang="it-IT">
              <a:solidFill>
                <a:schemeClr val="tx1">
                  <a:lumMod val="85000"/>
                  <a:lumOff val="15000"/>
                </a:schemeClr>
              </a:solidFill>
            </a:rPr>
            <a:t>.......</a:t>
          </a:r>
        </a:p>
      </dgm:t>
    </dgm:pt>
    <dgm:pt modelId="{1DCAFE92-401D-49EE-9B9C-1392BF28CAF3}" type="parTrans" cxnId="{9523E467-FE32-454E-AEB4-E100A1570170}">
      <dgm:prSet/>
      <dgm:spPr/>
      <dgm:t>
        <a:bodyPr/>
        <a:lstStyle/>
        <a:p>
          <a:endParaRPr lang="it-IT"/>
        </a:p>
      </dgm:t>
    </dgm:pt>
    <dgm:pt modelId="{5C0BD968-B986-456A-B911-9A3964786C6B}" type="sibTrans" cxnId="{9523E467-FE32-454E-AEB4-E100A1570170}">
      <dgm:prSet/>
      <dgm:spPr/>
      <dgm:t>
        <a:bodyPr/>
        <a:lstStyle/>
        <a:p>
          <a:endParaRPr lang="it-IT"/>
        </a:p>
      </dgm:t>
    </dgm:pt>
    <dgm:pt modelId="{B2289D69-3A85-482C-8A0E-7C881186C8AB}">
      <dgm:prSet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r>
            <a:rPr lang="it-IT">
              <a:solidFill>
                <a:schemeClr val="tx1">
                  <a:lumMod val="85000"/>
                  <a:lumOff val="15000"/>
                </a:schemeClr>
              </a:solidFill>
            </a:rPr>
            <a:t>attività 1</a:t>
          </a:r>
        </a:p>
      </dgm:t>
    </dgm:pt>
    <dgm:pt modelId="{39D0E2E6-A170-421D-9E9D-2C65CD8F78FA}" type="parTrans" cxnId="{6B6E7EE5-AD7B-47CF-905D-663AF7B8FB51}">
      <dgm:prSet/>
      <dgm:spPr/>
      <dgm:t>
        <a:bodyPr/>
        <a:lstStyle/>
        <a:p>
          <a:endParaRPr lang="it-IT"/>
        </a:p>
      </dgm:t>
    </dgm:pt>
    <dgm:pt modelId="{E5D02385-2DDD-4798-8D76-9ED444FD4DDF}" type="sibTrans" cxnId="{6B6E7EE5-AD7B-47CF-905D-663AF7B8FB51}">
      <dgm:prSet/>
      <dgm:spPr/>
      <dgm:t>
        <a:bodyPr/>
        <a:lstStyle/>
        <a:p>
          <a:endParaRPr lang="it-IT"/>
        </a:p>
      </dgm:t>
    </dgm:pt>
    <dgm:pt modelId="{6671A0A1-EAF5-4C41-AEEF-2BC3B3B9DA44}">
      <dgm:prSet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r>
            <a:rPr lang="it-IT">
              <a:solidFill>
                <a:schemeClr val="tx1">
                  <a:lumMod val="85000"/>
                  <a:lumOff val="15000"/>
                </a:schemeClr>
              </a:solidFill>
            </a:rPr>
            <a:t>attività 2</a:t>
          </a:r>
        </a:p>
      </dgm:t>
    </dgm:pt>
    <dgm:pt modelId="{0DB0D2D9-3D4D-41DD-82E2-9E14C43C6294}" type="parTrans" cxnId="{BCB367C2-062E-40D1-8AE7-6F0005F1D056}">
      <dgm:prSet/>
      <dgm:spPr/>
      <dgm:t>
        <a:bodyPr/>
        <a:lstStyle/>
        <a:p>
          <a:endParaRPr lang="it-IT"/>
        </a:p>
      </dgm:t>
    </dgm:pt>
    <dgm:pt modelId="{BB4E676D-5FAC-44CD-9706-697DBE27F18C}" type="sibTrans" cxnId="{BCB367C2-062E-40D1-8AE7-6F0005F1D056}">
      <dgm:prSet/>
      <dgm:spPr/>
      <dgm:t>
        <a:bodyPr/>
        <a:lstStyle/>
        <a:p>
          <a:endParaRPr lang="it-IT"/>
        </a:p>
      </dgm:t>
    </dgm:pt>
    <dgm:pt modelId="{2DD88930-058D-4D3F-9B2E-7B1D4CB4C280}">
      <dgm:prSet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r>
            <a:rPr lang="it-IT">
              <a:solidFill>
                <a:schemeClr val="tx1">
                  <a:lumMod val="85000"/>
                  <a:lumOff val="15000"/>
                </a:schemeClr>
              </a:solidFill>
            </a:rPr>
            <a:t>attività 3</a:t>
          </a:r>
        </a:p>
      </dgm:t>
    </dgm:pt>
    <dgm:pt modelId="{5FB0C52F-B316-4716-B3E2-223B0D181C77}" type="parTrans" cxnId="{16B11F1A-32BE-41B0-A104-635636D7CE2D}">
      <dgm:prSet/>
      <dgm:spPr/>
      <dgm:t>
        <a:bodyPr/>
        <a:lstStyle/>
        <a:p>
          <a:endParaRPr lang="it-IT"/>
        </a:p>
      </dgm:t>
    </dgm:pt>
    <dgm:pt modelId="{3061C25C-625F-4330-AB9F-8B8C5BD8D05D}" type="sibTrans" cxnId="{16B11F1A-32BE-41B0-A104-635636D7CE2D}">
      <dgm:prSet/>
      <dgm:spPr/>
      <dgm:t>
        <a:bodyPr/>
        <a:lstStyle/>
        <a:p>
          <a:endParaRPr lang="it-IT"/>
        </a:p>
      </dgm:t>
    </dgm:pt>
    <dgm:pt modelId="{6ABE08D3-F95F-429C-80C9-9317DD3E1A8D}">
      <dgm:prSet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r>
            <a:rPr lang="it-IT">
              <a:solidFill>
                <a:schemeClr val="tx1">
                  <a:lumMod val="85000"/>
                  <a:lumOff val="15000"/>
                </a:schemeClr>
              </a:solidFill>
            </a:rPr>
            <a:t>.......</a:t>
          </a:r>
        </a:p>
      </dgm:t>
    </dgm:pt>
    <dgm:pt modelId="{B732352E-07A1-4CE4-8A4C-DC533306CE2C}" type="parTrans" cxnId="{9EF92DD2-304E-41FC-930C-E46891F51804}">
      <dgm:prSet/>
      <dgm:spPr/>
      <dgm:t>
        <a:bodyPr/>
        <a:lstStyle/>
        <a:p>
          <a:endParaRPr lang="it-IT"/>
        </a:p>
      </dgm:t>
    </dgm:pt>
    <dgm:pt modelId="{929EA338-B410-457E-81F1-18E9766F9BEF}" type="sibTrans" cxnId="{9EF92DD2-304E-41FC-930C-E46891F51804}">
      <dgm:prSet/>
      <dgm:spPr/>
      <dgm:t>
        <a:bodyPr/>
        <a:lstStyle/>
        <a:p>
          <a:endParaRPr lang="it-IT"/>
        </a:p>
      </dgm:t>
    </dgm:pt>
    <dgm:pt modelId="{0F0E15AC-F587-4060-A6CA-298B9CE64972}">
      <dgm:prSet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r>
            <a:rPr lang="it-IT">
              <a:solidFill>
                <a:schemeClr val="tx1">
                  <a:lumMod val="85000"/>
                  <a:lumOff val="15000"/>
                </a:schemeClr>
              </a:solidFill>
            </a:rPr>
            <a:t>.......</a:t>
          </a:r>
        </a:p>
      </dgm:t>
    </dgm:pt>
    <dgm:pt modelId="{FA56B97B-5BCF-41A7-9A54-1EC541E811B0}" type="parTrans" cxnId="{9935C386-0DF9-47D1-AECD-D0346AD52CBF}">
      <dgm:prSet/>
      <dgm:spPr/>
      <dgm:t>
        <a:bodyPr/>
        <a:lstStyle/>
        <a:p>
          <a:endParaRPr lang="it-IT"/>
        </a:p>
      </dgm:t>
    </dgm:pt>
    <dgm:pt modelId="{8170D28A-337A-4F89-BB97-38BD2D8DC04B}" type="sibTrans" cxnId="{9935C386-0DF9-47D1-AECD-D0346AD52CBF}">
      <dgm:prSet/>
      <dgm:spPr/>
      <dgm:t>
        <a:bodyPr/>
        <a:lstStyle/>
        <a:p>
          <a:endParaRPr lang="it-IT"/>
        </a:p>
      </dgm:t>
    </dgm:pt>
    <dgm:pt modelId="{02B1B71A-077B-4ACE-AFB3-FBCB40BD705C}" type="pres">
      <dgm:prSet presAssocID="{FEBE74F8-9CDB-470E-9270-02D4F96153BF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it-IT"/>
        </a:p>
      </dgm:t>
    </dgm:pt>
    <dgm:pt modelId="{F72A8D65-580D-4429-9CF6-45F3E801D48D}" type="pres">
      <dgm:prSet presAssocID="{2A6A634F-6598-43F4-AD6C-BEF40A86C0BE}" presName="hierRoot1" presStyleCnt="0">
        <dgm:presLayoutVars>
          <dgm:hierBranch/>
        </dgm:presLayoutVars>
      </dgm:prSet>
      <dgm:spPr/>
      <dgm:t>
        <a:bodyPr/>
        <a:lstStyle/>
        <a:p>
          <a:endParaRPr lang="it-IT"/>
        </a:p>
      </dgm:t>
    </dgm:pt>
    <dgm:pt modelId="{D0080CC7-E569-4715-8531-6AEE2ECF4B68}" type="pres">
      <dgm:prSet presAssocID="{2A6A634F-6598-43F4-AD6C-BEF40A86C0BE}" presName="rootComposite1" presStyleCnt="0"/>
      <dgm:spPr/>
      <dgm:t>
        <a:bodyPr/>
        <a:lstStyle/>
        <a:p>
          <a:endParaRPr lang="it-IT"/>
        </a:p>
      </dgm:t>
    </dgm:pt>
    <dgm:pt modelId="{5C1409E0-65B5-4719-82A6-CA502C4E863D}" type="pres">
      <dgm:prSet presAssocID="{2A6A634F-6598-43F4-AD6C-BEF40A86C0BE}" presName="rootText1" presStyleLbl="node0" presStyleIdx="0" presStyleCnt="1" custScaleX="606189" custLinFactNeighborX="-862" custLinFactNeighborY="1725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67D98D8D-BCC8-422B-8317-6E363FC9D09F}" type="pres">
      <dgm:prSet presAssocID="{2A6A634F-6598-43F4-AD6C-BEF40A86C0BE}" presName="rootConnector1" presStyleLbl="node1" presStyleIdx="0" presStyleCnt="0"/>
      <dgm:spPr/>
      <dgm:t>
        <a:bodyPr/>
        <a:lstStyle/>
        <a:p>
          <a:endParaRPr lang="it-IT"/>
        </a:p>
      </dgm:t>
    </dgm:pt>
    <dgm:pt modelId="{71AB6F3C-1BF5-4915-B8B7-2021B2C0D1D7}" type="pres">
      <dgm:prSet presAssocID="{2A6A634F-6598-43F4-AD6C-BEF40A86C0BE}" presName="hierChild2" presStyleCnt="0"/>
      <dgm:spPr/>
      <dgm:t>
        <a:bodyPr/>
        <a:lstStyle/>
        <a:p>
          <a:endParaRPr lang="it-IT"/>
        </a:p>
      </dgm:t>
    </dgm:pt>
    <dgm:pt modelId="{34501469-AD8B-40AC-816D-A180EF191CDB}" type="pres">
      <dgm:prSet presAssocID="{77FA449A-010D-4B95-87E7-F0EB4BC93A4E}" presName="Name35" presStyleLbl="parChTrans1D2" presStyleIdx="0" presStyleCnt="6"/>
      <dgm:spPr/>
      <dgm:t>
        <a:bodyPr/>
        <a:lstStyle/>
        <a:p>
          <a:endParaRPr lang="it-IT"/>
        </a:p>
      </dgm:t>
    </dgm:pt>
    <dgm:pt modelId="{8BA5CF90-A2F1-4EE0-BC26-B4775815F92C}" type="pres">
      <dgm:prSet presAssocID="{997D254B-8B7C-475C-8863-1A9377D9FA1A}" presName="hierRoot2" presStyleCnt="0">
        <dgm:presLayoutVars>
          <dgm:hierBranch/>
        </dgm:presLayoutVars>
      </dgm:prSet>
      <dgm:spPr/>
      <dgm:t>
        <a:bodyPr/>
        <a:lstStyle/>
        <a:p>
          <a:endParaRPr lang="it-IT"/>
        </a:p>
      </dgm:t>
    </dgm:pt>
    <dgm:pt modelId="{FE5ACF2A-9DE3-4DB4-AC79-8A9C6A7660CD}" type="pres">
      <dgm:prSet presAssocID="{997D254B-8B7C-475C-8863-1A9377D9FA1A}" presName="rootComposite" presStyleCnt="0"/>
      <dgm:spPr/>
      <dgm:t>
        <a:bodyPr/>
        <a:lstStyle/>
        <a:p>
          <a:endParaRPr lang="it-IT"/>
        </a:p>
      </dgm:t>
    </dgm:pt>
    <dgm:pt modelId="{A0793EA0-2DEA-4A3B-B177-67B1125C0832}" type="pres">
      <dgm:prSet presAssocID="{997D254B-8B7C-475C-8863-1A9377D9FA1A}" presName="rootText" presStyleLbl="node2" presStyleIdx="0" presStyleCnt="6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C1C2EC04-062F-4785-9952-CFC7A835B1C3}" type="pres">
      <dgm:prSet presAssocID="{997D254B-8B7C-475C-8863-1A9377D9FA1A}" presName="rootConnector" presStyleLbl="node2" presStyleIdx="0" presStyleCnt="6"/>
      <dgm:spPr/>
      <dgm:t>
        <a:bodyPr/>
        <a:lstStyle/>
        <a:p>
          <a:endParaRPr lang="it-IT"/>
        </a:p>
      </dgm:t>
    </dgm:pt>
    <dgm:pt modelId="{0486B037-AD19-42B6-8D08-CE5BD8337B61}" type="pres">
      <dgm:prSet presAssocID="{997D254B-8B7C-475C-8863-1A9377D9FA1A}" presName="hierChild4" presStyleCnt="0"/>
      <dgm:spPr/>
      <dgm:t>
        <a:bodyPr/>
        <a:lstStyle/>
        <a:p>
          <a:endParaRPr lang="it-IT"/>
        </a:p>
      </dgm:t>
    </dgm:pt>
    <dgm:pt modelId="{236847BB-54BF-480D-B9AD-1E448CA782A3}" type="pres">
      <dgm:prSet presAssocID="{A942011C-7938-49FA-9B6A-765A19548B7C}" presName="Name35" presStyleLbl="parChTrans1D3" presStyleIdx="0" presStyleCnt="6"/>
      <dgm:spPr/>
      <dgm:t>
        <a:bodyPr/>
        <a:lstStyle/>
        <a:p>
          <a:endParaRPr lang="it-IT"/>
        </a:p>
      </dgm:t>
    </dgm:pt>
    <dgm:pt modelId="{110957E3-66E2-49E5-B294-3E28D622A88D}" type="pres">
      <dgm:prSet presAssocID="{D0B80CD7-F5C1-4B80-9AB9-1D5D17870CED}" presName="hierRoot2" presStyleCnt="0">
        <dgm:presLayoutVars>
          <dgm:hierBranch/>
        </dgm:presLayoutVars>
      </dgm:prSet>
      <dgm:spPr/>
      <dgm:t>
        <a:bodyPr/>
        <a:lstStyle/>
        <a:p>
          <a:endParaRPr lang="it-IT"/>
        </a:p>
      </dgm:t>
    </dgm:pt>
    <dgm:pt modelId="{E027C4A3-865F-48FF-A29A-85331E31930A}" type="pres">
      <dgm:prSet presAssocID="{D0B80CD7-F5C1-4B80-9AB9-1D5D17870CED}" presName="rootComposite" presStyleCnt="0"/>
      <dgm:spPr/>
      <dgm:t>
        <a:bodyPr/>
        <a:lstStyle/>
        <a:p>
          <a:endParaRPr lang="it-IT"/>
        </a:p>
      </dgm:t>
    </dgm:pt>
    <dgm:pt modelId="{51503CAC-9EDA-4D27-9506-455C5B68E12D}" type="pres">
      <dgm:prSet presAssocID="{D0B80CD7-F5C1-4B80-9AB9-1D5D17870CED}" presName="rootText" presStyleLbl="node3" presStyleIdx="0" presStyleCnt="6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FF994472-08CC-45A1-A3E8-8C9916125848}" type="pres">
      <dgm:prSet presAssocID="{D0B80CD7-F5C1-4B80-9AB9-1D5D17870CED}" presName="rootConnector" presStyleLbl="node3" presStyleIdx="0" presStyleCnt="6"/>
      <dgm:spPr/>
      <dgm:t>
        <a:bodyPr/>
        <a:lstStyle/>
        <a:p>
          <a:endParaRPr lang="it-IT"/>
        </a:p>
      </dgm:t>
    </dgm:pt>
    <dgm:pt modelId="{4EEDBC3B-6F88-41C3-B5BA-2A9DD19233A3}" type="pres">
      <dgm:prSet presAssocID="{D0B80CD7-F5C1-4B80-9AB9-1D5D17870CED}" presName="hierChild4" presStyleCnt="0"/>
      <dgm:spPr/>
      <dgm:t>
        <a:bodyPr/>
        <a:lstStyle/>
        <a:p>
          <a:endParaRPr lang="it-IT"/>
        </a:p>
      </dgm:t>
    </dgm:pt>
    <dgm:pt modelId="{65EAC0C2-2568-4A34-9E94-ED049A4763DD}" type="pres">
      <dgm:prSet presAssocID="{519D4533-E18F-42E4-AE0E-57B6A74BF078}" presName="Name35" presStyleLbl="parChTrans1D4" presStyleIdx="0" presStyleCnt="24"/>
      <dgm:spPr/>
      <dgm:t>
        <a:bodyPr/>
        <a:lstStyle/>
        <a:p>
          <a:endParaRPr lang="it-IT"/>
        </a:p>
      </dgm:t>
    </dgm:pt>
    <dgm:pt modelId="{C17FE90C-52A9-41CE-8649-D168577CD596}" type="pres">
      <dgm:prSet presAssocID="{D58DAC77-A5A9-4A7C-960D-26445018A2CC}" presName="hierRoot2" presStyleCnt="0">
        <dgm:presLayoutVars>
          <dgm:hierBranch/>
        </dgm:presLayoutVars>
      </dgm:prSet>
      <dgm:spPr/>
      <dgm:t>
        <a:bodyPr/>
        <a:lstStyle/>
        <a:p>
          <a:endParaRPr lang="it-IT"/>
        </a:p>
      </dgm:t>
    </dgm:pt>
    <dgm:pt modelId="{EEAE5F2C-3EC8-4208-BBD3-6EB6F9AFEA70}" type="pres">
      <dgm:prSet presAssocID="{D58DAC77-A5A9-4A7C-960D-26445018A2CC}" presName="rootComposite" presStyleCnt="0"/>
      <dgm:spPr/>
      <dgm:t>
        <a:bodyPr/>
        <a:lstStyle/>
        <a:p>
          <a:endParaRPr lang="it-IT"/>
        </a:p>
      </dgm:t>
    </dgm:pt>
    <dgm:pt modelId="{59195916-9C88-4F67-A9A5-F65A0141E8C5}" type="pres">
      <dgm:prSet presAssocID="{D58DAC77-A5A9-4A7C-960D-26445018A2CC}" presName="rootText" presStyleLbl="node4" presStyleIdx="0" presStyleCnt="24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176600D1-CC92-485A-82C4-05531EC810E2}" type="pres">
      <dgm:prSet presAssocID="{D58DAC77-A5A9-4A7C-960D-26445018A2CC}" presName="rootConnector" presStyleLbl="node4" presStyleIdx="0" presStyleCnt="24"/>
      <dgm:spPr/>
      <dgm:t>
        <a:bodyPr/>
        <a:lstStyle/>
        <a:p>
          <a:endParaRPr lang="it-IT"/>
        </a:p>
      </dgm:t>
    </dgm:pt>
    <dgm:pt modelId="{516C6ED0-18EE-42B1-92B4-EA0AA16329F4}" type="pres">
      <dgm:prSet presAssocID="{D58DAC77-A5A9-4A7C-960D-26445018A2CC}" presName="hierChild4" presStyleCnt="0"/>
      <dgm:spPr/>
      <dgm:t>
        <a:bodyPr/>
        <a:lstStyle/>
        <a:p>
          <a:endParaRPr lang="it-IT"/>
        </a:p>
      </dgm:t>
    </dgm:pt>
    <dgm:pt modelId="{ADDF09E1-7CB0-4C65-9885-9E016FE13C15}" type="pres">
      <dgm:prSet presAssocID="{C4DD6A4E-8AA0-4BD1-ACD9-3F94ECFAF99B}" presName="Name35" presStyleLbl="parChTrans1D4" presStyleIdx="1" presStyleCnt="24"/>
      <dgm:spPr/>
      <dgm:t>
        <a:bodyPr/>
        <a:lstStyle/>
        <a:p>
          <a:endParaRPr lang="it-IT"/>
        </a:p>
      </dgm:t>
    </dgm:pt>
    <dgm:pt modelId="{065B5AF5-39A2-4A57-8959-3A3D601977CE}" type="pres">
      <dgm:prSet presAssocID="{C9DE04E6-45C4-490B-8809-FC66F66077BC}" presName="hierRoot2" presStyleCnt="0">
        <dgm:presLayoutVars>
          <dgm:hierBranch/>
        </dgm:presLayoutVars>
      </dgm:prSet>
      <dgm:spPr/>
      <dgm:t>
        <a:bodyPr/>
        <a:lstStyle/>
        <a:p>
          <a:endParaRPr lang="it-IT"/>
        </a:p>
      </dgm:t>
    </dgm:pt>
    <dgm:pt modelId="{FDF5BE46-2D1F-495C-A510-BD46BBB798FD}" type="pres">
      <dgm:prSet presAssocID="{C9DE04E6-45C4-490B-8809-FC66F66077BC}" presName="rootComposite" presStyleCnt="0"/>
      <dgm:spPr/>
      <dgm:t>
        <a:bodyPr/>
        <a:lstStyle/>
        <a:p>
          <a:endParaRPr lang="it-IT"/>
        </a:p>
      </dgm:t>
    </dgm:pt>
    <dgm:pt modelId="{DB68F7D4-BC29-4C1B-B3AD-24045784E32F}" type="pres">
      <dgm:prSet presAssocID="{C9DE04E6-45C4-490B-8809-FC66F66077BC}" presName="rootText" presStyleLbl="node4" presStyleIdx="1" presStyleCnt="24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E4929690-F1B0-438F-8634-2B2D5549988D}" type="pres">
      <dgm:prSet presAssocID="{C9DE04E6-45C4-490B-8809-FC66F66077BC}" presName="rootConnector" presStyleLbl="node4" presStyleIdx="1" presStyleCnt="24"/>
      <dgm:spPr/>
      <dgm:t>
        <a:bodyPr/>
        <a:lstStyle/>
        <a:p>
          <a:endParaRPr lang="it-IT"/>
        </a:p>
      </dgm:t>
    </dgm:pt>
    <dgm:pt modelId="{44ECE9C2-1D51-4F99-83B0-65F71AA8607D}" type="pres">
      <dgm:prSet presAssocID="{C9DE04E6-45C4-490B-8809-FC66F66077BC}" presName="hierChild4" presStyleCnt="0"/>
      <dgm:spPr/>
      <dgm:t>
        <a:bodyPr/>
        <a:lstStyle/>
        <a:p>
          <a:endParaRPr lang="it-IT"/>
        </a:p>
      </dgm:t>
    </dgm:pt>
    <dgm:pt modelId="{5780D620-99D5-4312-AD9D-8706AEBC620B}" type="pres">
      <dgm:prSet presAssocID="{2118A684-2457-441B-9869-9F27B1F52BA2}" presName="Name35" presStyleLbl="parChTrans1D4" presStyleIdx="2" presStyleCnt="24"/>
      <dgm:spPr/>
      <dgm:t>
        <a:bodyPr/>
        <a:lstStyle/>
        <a:p>
          <a:endParaRPr lang="it-IT"/>
        </a:p>
      </dgm:t>
    </dgm:pt>
    <dgm:pt modelId="{E5B2FDA2-EEA8-424C-95D5-8F7A3B866442}" type="pres">
      <dgm:prSet presAssocID="{6867BDF3-2C34-44B3-AB46-C8D5A9C94AD2}" presName="hierRoot2" presStyleCnt="0">
        <dgm:presLayoutVars>
          <dgm:hierBranch/>
        </dgm:presLayoutVars>
      </dgm:prSet>
      <dgm:spPr/>
      <dgm:t>
        <a:bodyPr/>
        <a:lstStyle/>
        <a:p>
          <a:endParaRPr lang="it-IT"/>
        </a:p>
      </dgm:t>
    </dgm:pt>
    <dgm:pt modelId="{BCD59EC5-F6E8-4268-85C6-9E7068F5E097}" type="pres">
      <dgm:prSet presAssocID="{6867BDF3-2C34-44B3-AB46-C8D5A9C94AD2}" presName="rootComposite" presStyleCnt="0"/>
      <dgm:spPr/>
      <dgm:t>
        <a:bodyPr/>
        <a:lstStyle/>
        <a:p>
          <a:endParaRPr lang="it-IT"/>
        </a:p>
      </dgm:t>
    </dgm:pt>
    <dgm:pt modelId="{B0C84FDF-D018-4A9D-BF88-864880DB6243}" type="pres">
      <dgm:prSet presAssocID="{6867BDF3-2C34-44B3-AB46-C8D5A9C94AD2}" presName="rootText" presStyleLbl="node4" presStyleIdx="2" presStyleCnt="24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4E64E90C-E827-4A79-B4AE-A5054D4E7C30}" type="pres">
      <dgm:prSet presAssocID="{6867BDF3-2C34-44B3-AB46-C8D5A9C94AD2}" presName="rootConnector" presStyleLbl="node4" presStyleIdx="2" presStyleCnt="24"/>
      <dgm:spPr/>
      <dgm:t>
        <a:bodyPr/>
        <a:lstStyle/>
        <a:p>
          <a:endParaRPr lang="it-IT"/>
        </a:p>
      </dgm:t>
    </dgm:pt>
    <dgm:pt modelId="{35AAAD77-A027-471F-8961-B5569CB91889}" type="pres">
      <dgm:prSet presAssocID="{6867BDF3-2C34-44B3-AB46-C8D5A9C94AD2}" presName="hierChild4" presStyleCnt="0"/>
      <dgm:spPr/>
      <dgm:t>
        <a:bodyPr/>
        <a:lstStyle/>
        <a:p>
          <a:endParaRPr lang="it-IT"/>
        </a:p>
      </dgm:t>
    </dgm:pt>
    <dgm:pt modelId="{A9877D9A-44A3-49D1-A34A-65AEBA0CAB50}" type="pres">
      <dgm:prSet presAssocID="{71700C1C-FD24-4771-A792-E4F48C1EE4BF}" presName="Name35" presStyleLbl="parChTrans1D4" presStyleIdx="3" presStyleCnt="24"/>
      <dgm:spPr/>
      <dgm:t>
        <a:bodyPr/>
        <a:lstStyle/>
        <a:p>
          <a:endParaRPr lang="it-IT"/>
        </a:p>
      </dgm:t>
    </dgm:pt>
    <dgm:pt modelId="{563BC0A7-6894-4285-8582-43949466AC59}" type="pres">
      <dgm:prSet presAssocID="{02A53B66-C9E0-407F-8B8D-AEB3FFBB5C87}" presName="hierRoot2" presStyleCnt="0">
        <dgm:presLayoutVars>
          <dgm:hierBranch/>
        </dgm:presLayoutVars>
      </dgm:prSet>
      <dgm:spPr/>
      <dgm:t>
        <a:bodyPr/>
        <a:lstStyle/>
        <a:p>
          <a:endParaRPr lang="it-IT"/>
        </a:p>
      </dgm:t>
    </dgm:pt>
    <dgm:pt modelId="{81D1B8D2-E6FB-45BF-83CD-874CE42A8A6B}" type="pres">
      <dgm:prSet presAssocID="{02A53B66-C9E0-407F-8B8D-AEB3FFBB5C87}" presName="rootComposite" presStyleCnt="0"/>
      <dgm:spPr/>
      <dgm:t>
        <a:bodyPr/>
        <a:lstStyle/>
        <a:p>
          <a:endParaRPr lang="it-IT"/>
        </a:p>
      </dgm:t>
    </dgm:pt>
    <dgm:pt modelId="{D4CBD4FA-3AA2-48CC-B3F8-721D253204EA}" type="pres">
      <dgm:prSet presAssocID="{02A53B66-C9E0-407F-8B8D-AEB3FFBB5C87}" presName="rootText" presStyleLbl="node4" presStyleIdx="3" presStyleCnt="24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F271E2D2-A9D6-4ACE-B52D-D8DAB62821D0}" type="pres">
      <dgm:prSet presAssocID="{02A53B66-C9E0-407F-8B8D-AEB3FFBB5C87}" presName="rootConnector" presStyleLbl="node4" presStyleIdx="3" presStyleCnt="24"/>
      <dgm:spPr/>
      <dgm:t>
        <a:bodyPr/>
        <a:lstStyle/>
        <a:p>
          <a:endParaRPr lang="it-IT"/>
        </a:p>
      </dgm:t>
    </dgm:pt>
    <dgm:pt modelId="{55778E4B-1EA3-4BC2-8293-03F73874CF42}" type="pres">
      <dgm:prSet presAssocID="{02A53B66-C9E0-407F-8B8D-AEB3FFBB5C87}" presName="hierChild4" presStyleCnt="0"/>
      <dgm:spPr/>
      <dgm:t>
        <a:bodyPr/>
        <a:lstStyle/>
        <a:p>
          <a:endParaRPr lang="it-IT"/>
        </a:p>
      </dgm:t>
    </dgm:pt>
    <dgm:pt modelId="{D98A55D8-3161-46AA-8F21-9B1265FE2BD8}" type="pres">
      <dgm:prSet presAssocID="{02A53B66-C9E0-407F-8B8D-AEB3FFBB5C87}" presName="hierChild5" presStyleCnt="0"/>
      <dgm:spPr/>
      <dgm:t>
        <a:bodyPr/>
        <a:lstStyle/>
        <a:p>
          <a:endParaRPr lang="it-IT"/>
        </a:p>
      </dgm:t>
    </dgm:pt>
    <dgm:pt modelId="{54D30300-FACB-4E2F-A862-6653110DD64C}" type="pres">
      <dgm:prSet presAssocID="{6867BDF3-2C34-44B3-AB46-C8D5A9C94AD2}" presName="hierChild5" presStyleCnt="0"/>
      <dgm:spPr/>
      <dgm:t>
        <a:bodyPr/>
        <a:lstStyle/>
        <a:p>
          <a:endParaRPr lang="it-IT"/>
        </a:p>
      </dgm:t>
    </dgm:pt>
    <dgm:pt modelId="{8A04EB67-F7B8-4C0C-8CA6-06F026BD1F1F}" type="pres">
      <dgm:prSet presAssocID="{C9DE04E6-45C4-490B-8809-FC66F66077BC}" presName="hierChild5" presStyleCnt="0"/>
      <dgm:spPr/>
      <dgm:t>
        <a:bodyPr/>
        <a:lstStyle/>
        <a:p>
          <a:endParaRPr lang="it-IT"/>
        </a:p>
      </dgm:t>
    </dgm:pt>
    <dgm:pt modelId="{927380CB-EA33-40F3-A3E6-A2E5FF7588B0}" type="pres">
      <dgm:prSet presAssocID="{D58DAC77-A5A9-4A7C-960D-26445018A2CC}" presName="hierChild5" presStyleCnt="0"/>
      <dgm:spPr/>
      <dgm:t>
        <a:bodyPr/>
        <a:lstStyle/>
        <a:p>
          <a:endParaRPr lang="it-IT"/>
        </a:p>
      </dgm:t>
    </dgm:pt>
    <dgm:pt modelId="{B1C6C9AC-215F-4EF2-9E8C-35639A94DD29}" type="pres">
      <dgm:prSet presAssocID="{D0B80CD7-F5C1-4B80-9AB9-1D5D17870CED}" presName="hierChild5" presStyleCnt="0"/>
      <dgm:spPr/>
      <dgm:t>
        <a:bodyPr/>
        <a:lstStyle/>
        <a:p>
          <a:endParaRPr lang="it-IT"/>
        </a:p>
      </dgm:t>
    </dgm:pt>
    <dgm:pt modelId="{00FF92B8-2008-4AAA-84AF-E7D41A3E1FA7}" type="pres">
      <dgm:prSet presAssocID="{997D254B-8B7C-475C-8863-1A9377D9FA1A}" presName="hierChild5" presStyleCnt="0"/>
      <dgm:spPr/>
      <dgm:t>
        <a:bodyPr/>
        <a:lstStyle/>
        <a:p>
          <a:endParaRPr lang="it-IT"/>
        </a:p>
      </dgm:t>
    </dgm:pt>
    <dgm:pt modelId="{F57F33C5-F80B-4D59-A1A2-962DAD7B10B9}" type="pres">
      <dgm:prSet presAssocID="{0DC2F8DA-6FC7-43F0-A7FE-2BFEA672309C}" presName="Name35" presStyleLbl="parChTrans1D2" presStyleIdx="1" presStyleCnt="6"/>
      <dgm:spPr/>
      <dgm:t>
        <a:bodyPr/>
        <a:lstStyle/>
        <a:p>
          <a:endParaRPr lang="it-IT"/>
        </a:p>
      </dgm:t>
    </dgm:pt>
    <dgm:pt modelId="{D1AA8324-DD7B-4202-BFF4-39F4EF68A8EC}" type="pres">
      <dgm:prSet presAssocID="{D81C44A9-BB78-4167-AAC1-D581318C37BB}" presName="hierRoot2" presStyleCnt="0">
        <dgm:presLayoutVars>
          <dgm:hierBranch/>
        </dgm:presLayoutVars>
      </dgm:prSet>
      <dgm:spPr/>
      <dgm:t>
        <a:bodyPr/>
        <a:lstStyle/>
        <a:p>
          <a:endParaRPr lang="it-IT"/>
        </a:p>
      </dgm:t>
    </dgm:pt>
    <dgm:pt modelId="{F41CE199-6ACB-4789-A36F-F4263402F72F}" type="pres">
      <dgm:prSet presAssocID="{D81C44A9-BB78-4167-AAC1-D581318C37BB}" presName="rootComposite" presStyleCnt="0"/>
      <dgm:spPr/>
      <dgm:t>
        <a:bodyPr/>
        <a:lstStyle/>
        <a:p>
          <a:endParaRPr lang="it-IT"/>
        </a:p>
      </dgm:t>
    </dgm:pt>
    <dgm:pt modelId="{974D84CF-9EE8-4D80-84B3-043738F18EE2}" type="pres">
      <dgm:prSet presAssocID="{D81C44A9-BB78-4167-AAC1-D581318C37BB}" presName="rootText" presStyleLbl="node2" presStyleIdx="1" presStyleCnt="6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D64666DF-2292-4DAA-9A64-6D6487F75ED7}" type="pres">
      <dgm:prSet presAssocID="{D81C44A9-BB78-4167-AAC1-D581318C37BB}" presName="rootConnector" presStyleLbl="node2" presStyleIdx="1" presStyleCnt="6"/>
      <dgm:spPr/>
      <dgm:t>
        <a:bodyPr/>
        <a:lstStyle/>
        <a:p>
          <a:endParaRPr lang="it-IT"/>
        </a:p>
      </dgm:t>
    </dgm:pt>
    <dgm:pt modelId="{E3C63D4B-06C8-45D4-8472-501E0C56E5B6}" type="pres">
      <dgm:prSet presAssocID="{D81C44A9-BB78-4167-AAC1-D581318C37BB}" presName="hierChild4" presStyleCnt="0"/>
      <dgm:spPr/>
      <dgm:t>
        <a:bodyPr/>
        <a:lstStyle/>
        <a:p>
          <a:endParaRPr lang="it-IT"/>
        </a:p>
      </dgm:t>
    </dgm:pt>
    <dgm:pt modelId="{BD7C0B85-0FE0-447F-B3D8-8322FE982D49}" type="pres">
      <dgm:prSet presAssocID="{B189D28A-3A98-4439-8F15-37AF0C77E746}" presName="Name35" presStyleLbl="parChTrans1D3" presStyleIdx="1" presStyleCnt="6"/>
      <dgm:spPr/>
      <dgm:t>
        <a:bodyPr/>
        <a:lstStyle/>
        <a:p>
          <a:endParaRPr lang="it-IT"/>
        </a:p>
      </dgm:t>
    </dgm:pt>
    <dgm:pt modelId="{20091E5B-8AFD-4430-8EA5-7B4945247CB4}" type="pres">
      <dgm:prSet presAssocID="{A7C78AA3-6ABF-430D-8AD5-C63579A9E3AD}" presName="hierRoot2" presStyleCnt="0">
        <dgm:presLayoutVars>
          <dgm:hierBranch/>
        </dgm:presLayoutVars>
      </dgm:prSet>
      <dgm:spPr/>
      <dgm:t>
        <a:bodyPr/>
        <a:lstStyle/>
        <a:p>
          <a:endParaRPr lang="it-IT"/>
        </a:p>
      </dgm:t>
    </dgm:pt>
    <dgm:pt modelId="{E34D9850-DF9B-4B7C-B571-179520239532}" type="pres">
      <dgm:prSet presAssocID="{A7C78AA3-6ABF-430D-8AD5-C63579A9E3AD}" presName="rootComposite" presStyleCnt="0"/>
      <dgm:spPr/>
      <dgm:t>
        <a:bodyPr/>
        <a:lstStyle/>
        <a:p>
          <a:endParaRPr lang="it-IT"/>
        </a:p>
      </dgm:t>
    </dgm:pt>
    <dgm:pt modelId="{E5B35650-59AF-4BC5-B3BA-8FB901164105}" type="pres">
      <dgm:prSet presAssocID="{A7C78AA3-6ABF-430D-8AD5-C63579A9E3AD}" presName="rootText" presStyleLbl="node3" presStyleIdx="1" presStyleCnt="6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5B28E885-2C7B-4B5C-8176-ED64676FE93F}" type="pres">
      <dgm:prSet presAssocID="{A7C78AA3-6ABF-430D-8AD5-C63579A9E3AD}" presName="rootConnector" presStyleLbl="node3" presStyleIdx="1" presStyleCnt="6"/>
      <dgm:spPr/>
      <dgm:t>
        <a:bodyPr/>
        <a:lstStyle/>
        <a:p>
          <a:endParaRPr lang="it-IT"/>
        </a:p>
      </dgm:t>
    </dgm:pt>
    <dgm:pt modelId="{4C83FE59-111C-48EF-A304-32C1151B55AD}" type="pres">
      <dgm:prSet presAssocID="{A7C78AA3-6ABF-430D-8AD5-C63579A9E3AD}" presName="hierChild4" presStyleCnt="0"/>
      <dgm:spPr/>
      <dgm:t>
        <a:bodyPr/>
        <a:lstStyle/>
        <a:p>
          <a:endParaRPr lang="it-IT"/>
        </a:p>
      </dgm:t>
    </dgm:pt>
    <dgm:pt modelId="{9D6F88BE-6E51-4488-8B94-DED549A2D377}" type="pres">
      <dgm:prSet presAssocID="{0F43179D-B56C-4CE0-998B-82B709BF78A7}" presName="Name35" presStyleLbl="parChTrans1D4" presStyleIdx="4" presStyleCnt="24"/>
      <dgm:spPr/>
      <dgm:t>
        <a:bodyPr/>
        <a:lstStyle/>
        <a:p>
          <a:endParaRPr lang="it-IT"/>
        </a:p>
      </dgm:t>
    </dgm:pt>
    <dgm:pt modelId="{17CFD744-0F71-4F35-B382-3E8930EA461B}" type="pres">
      <dgm:prSet presAssocID="{032A2358-EC3B-4D9B-9EC8-EF484FBE713A}" presName="hierRoot2" presStyleCnt="0">
        <dgm:presLayoutVars>
          <dgm:hierBranch/>
        </dgm:presLayoutVars>
      </dgm:prSet>
      <dgm:spPr/>
      <dgm:t>
        <a:bodyPr/>
        <a:lstStyle/>
        <a:p>
          <a:endParaRPr lang="it-IT"/>
        </a:p>
      </dgm:t>
    </dgm:pt>
    <dgm:pt modelId="{982D9F92-6E3E-418A-823A-A2959AA0203A}" type="pres">
      <dgm:prSet presAssocID="{032A2358-EC3B-4D9B-9EC8-EF484FBE713A}" presName="rootComposite" presStyleCnt="0"/>
      <dgm:spPr/>
      <dgm:t>
        <a:bodyPr/>
        <a:lstStyle/>
        <a:p>
          <a:endParaRPr lang="it-IT"/>
        </a:p>
      </dgm:t>
    </dgm:pt>
    <dgm:pt modelId="{B40211B0-91EF-4551-8C8F-D66AE84D3759}" type="pres">
      <dgm:prSet presAssocID="{032A2358-EC3B-4D9B-9EC8-EF484FBE713A}" presName="rootText" presStyleLbl="node4" presStyleIdx="4" presStyleCnt="24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DC0C34D9-8C23-483F-8BA7-84C362EBEB3F}" type="pres">
      <dgm:prSet presAssocID="{032A2358-EC3B-4D9B-9EC8-EF484FBE713A}" presName="rootConnector" presStyleLbl="node4" presStyleIdx="4" presStyleCnt="24"/>
      <dgm:spPr/>
      <dgm:t>
        <a:bodyPr/>
        <a:lstStyle/>
        <a:p>
          <a:endParaRPr lang="it-IT"/>
        </a:p>
      </dgm:t>
    </dgm:pt>
    <dgm:pt modelId="{1E3F3153-482A-4518-A564-459AB4E91694}" type="pres">
      <dgm:prSet presAssocID="{032A2358-EC3B-4D9B-9EC8-EF484FBE713A}" presName="hierChild4" presStyleCnt="0"/>
      <dgm:spPr/>
      <dgm:t>
        <a:bodyPr/>
        <a:lstStyle/>
        <a:p>
          <a:endParaRPr lang="it-IT"/>
        </a:p>
      </dgm:t>
    </dgm:pt>
    <dgm:pt modelId="{22F647BC-5E74-4436-AE75-E015ACE4850F}" type="pres">
      <dgm:prSet presAssocID="{55317C32-BDCB-4C17-BB3B-1BDA0D276132}" presName="Name35" presStyleLbl="parChTrans1D4" presStyleIdx="5" presStyleCnt="24"/>
      <dgm:spPr/>
      <dgm:t>
        <a:bodyPr/>
        <a:lstStyle/>
        <a:p>
          <a:endParaRPr lang="it-IT"/>
        </a:p>
      </dgm:t>
    </dgm:pt>
    <dgm:pt modelId="{E458C54C-CA43-4D03-AAD4-8F7CFD1008AF}" type="pres">
      <dgm:prSet presAssocID="{A88D7CA4-B7D1-4689-AF6B-7A351673CE9B}" presName="hierRoot2" presStyleCnt="0">
        <dgm:presLayoutVars>
          <dgm:hierBranch/>
        </dgm:presLayoutVars>
      </dgm:prSet>
      <dgm:spPr/>
      <dgm:t>
        <a:bodyPr/>
        <a:lstStyle/>
        <a:p>
          <a:endParaRPr lang="it-IT"/>
        </a:p>
      </dgm:t>
    </dgm:pt>
    <dgm:pt modelId="{C0D45B96-30DF-413F-8464-996B39007BC1}" type="pres">
      <dgm:prSet presAssocID="{A88D7CA4-B7D1-4689-AF6B-7A351673CE9B}" presName="rootComposite" presStyleCnt="0"/>
      <dgm:spPr/>
      <dgm:t>
        <a:bodyPr/>
        <a:lstStyle/>
        <a:p>
          <a:endParaRPr lang="it-IT"/>
        </a:p>
      </dgm:t>
    </dgm:pt>
    <dgm:pt modelId="{E161744E-1C90-4256-AE7B-36D2B7E9FE24}" type="pres">
      <dgm:prSet presAssocID="{A88D7CA4-B7D1-4689-AF6B-7A351673CE9B}" presName="rootText" presStyleLbl="node4" presStyleIdx="5" presStyleCnt="24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7CBB9180-ADFE-4EDE-A3F6-E78B26DE3381}" type="pres">
      <dgm:prSet presAssocID="{A88D7CA4-B7D1-4689-AF6B-7A351673CE9B}" presName="rootConnector" presStyleLbl="node4" presStyleIdx="5" presStyleCnt="24"/>
      <dgm:spPr/>
      <dgm:t>
        <a:bodyPr/>
        <a:lstStyle/>
        <a:p>
          <a:endParaRPr lang="it-IT"/>
        </a:p>
      </dgm:t>
    </dgm:pt>
    <dgm:pt modelId="{BC86464B-8A5F-4691-9B3B-F50360485545}" type="pres">
      <dgm:prSet presAssocID="{A88D7CA4-B7D1-4689-AF6B-7A351673CE9B}" presName="hierChild4" presStyleCnt="0"/>
      <dgm:spPr/>
      <dgm:t>
        <a:bodyPr/>
        <a:lstStyle/>
        <a:p>
          <a:endParaRPr lang="it-IT"/>
        </a:p>
      </dgm:t>
    </dgm:pt>
    <dgm:pt modelId="{936CBF5E-69AC-4B66-9916-4F8D32AE0DF9}" type="pres">
      <dgm:prSet presAssocID="{E97F3232-47CC-4D6F-B9C0-BABCDCD758C7}" presName="Name35" presStyleLbl="parChTrans1D4" presStyleIdx="6" presStyleCnt="24"/>
      <dgm:spPr/>
      <dgm:t>
        <a:bodyPr/>
        <a:lstStyle/>
        <a:p>
          <a:endParaRPr lang="it-IT"/>
        </a:p>
      </dgm:t>
    </dgm:pt>
    <dgm:pt modelId="{4877EBAE-DBA9-45B9-8062-97137B9E3292}" type="pres">
      <dgm:prSet presAssocID="{4204CD86-6B57-47FB-A76C-E9AB2295BA13}" presName="hierRoot2" presStyleCnt="0">
        <dgm:presLayoutVars>
          <dgm:hierBranch/>
        </dgm:presLayoutVars>
      </dgm:prSet>
      <dgm:spPr/>
      <dgm:t>
        <a:bodyPr/>
        <a:lstStyle/>
        <a:p>
          <a:endParaRPr lang="it-IT"/>
        </a:p>
      </dgm:t>
    </dgm:pt>
    <dgm:pt modelId="{3A04A120-4B28-49E6-B65F-98D1F6AE2E09}" type="pres">
      <dgm:prSet presAssocID="{4204CD86-6B57-47FB-A76C-E9AB2295BA13}" presName="rootComposite" presStyleCnt="0"/>
      <dgm:spPr/>
      <dgm:t>
        <a:bodyPr/>
        <a:lstStyle/>
        <a:p>
          <a:endParaRPr lang="it-IT"/>
        </a:p>
      </dgm:t>
    </dgm:pt>
    <dgm:pt modelId="{B34AC2C2-E7D7-4E75-BC8E-EBEA0B496C62}" type="pres">
      <dgm:prSet presAssocID="{4204CD86-6B57-47FB-A76C-E9AB2295BA13}" presName="rootText" presStyleLbl="node4" presStyleIdx="6" presStyleCnt="24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0FA7E4B0-8057-415C-A512-F38EDB3672E7}" type="pres">
      <dgm:prSet presAssocID="{4204CD86-6B57-47FB-A76C-E9AB2295BA13}" presName="rootConnector" presStyleLbl="node4" presStyleIdx="6" presStyleCnt="24"/>
      <dgm:spPr/>
      <dgm:t>
        <a:bodyPr/>
        <a:lstStyle/>
        <a:p>
          <a:endParaRPr lang="it-IT"/>
        </a:p>
      </dgm:t>
    </dgm:pt>
    <dgm:pt modelId="{6F906802-64AF-46DD-AC83-D059D20887B1}" type="pres">
      <dgm:prSet presAssocID="{4204CD86-6B57-47FB-A76C-E9AB2295BA13}" presName="hierChild4" presStyleCnt="0"/>
      <dgm:spPr/>
      <dgm:t>
        <a:bodyPr/>
        <a:lstStyle/>
        <a:p>
          <a:endParaRPr lang="it-IT"/>
        </a:p>
      </dgm:t>
    </dgm:pt>
    <dgm:pt modelId="{89083DC8-1B6A-4244-93BF-C50C664AC2D8}" type="pres">
      <dgm:prSet presAssocID="{4DD1FEF1-D2BA-4AB1-A2AF-2584FCAB1BE9}" presName="Name35" presStyleLbl="parChTrans1D4" presStyleIdx="7" presStyleCnt="24"/>
      <dgm:spPr/>
      <dgm:t>
        <a:bodyPr/>
        <a:lstStyle/>
        <a:p>
          <a:endParaRPr lang="it-IT"/>
        </a:p>
      </dgm:t>
    </dgm:pt>
    <dgm:pt modelId="{F422BFE0-187F-4314-8000-8B36A9AB3A0B}" type="pres">
      <dgm:prSet presAssocID="{7C66066C-96AD-426B-9FA5-4305649ADB5F}" presName="hierRoot2" presStyleCnt="0">
        <dgm:presLayoutVars>
          <dgm:hierBranch/>
        </dgm:presLayoutVars>
      </dgm:prSet>
      <dgm:spPr/>
      <dgm:t>
        <a:bodyPr/>
        <a:lstStyle/>
        <a:p>
          <a:endParaRPr lang="it-IT"/>
        </a:p>
      </dgm:t>
    </dgm:pt>
    <dgm:pt modelId="{3FE1445B-CD4D-498D-9770-88BEE65691B3}" type="pres">
      <dgm:prSet presAssocID="{7C66066C-96AD-426B-9FA5-4305649ADB5F}" presName="rootComposite" presStyleCnt="0"/>
      <dgm:spPr/>
      <dgm:t>
        <a:bodyPr/>
        <a:lstStyle/>
        <a:p>
          <a:endParaRPr lang="it-IT"/>
        </a:p>
      </dgm:t>
    </dgm:pt>
    <dgm:pt modelId="{F2E66F05-1B70-4F05-9881-55F309EF7C6F}" type="pres">
      <dgm:prSet presAssocID="{7C66066C-96AD-426B-9FA5-4305649ADB5F}" presName="rootText" presStyleLbl="node4" presStyleIdx="7" presStyleCnt="24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B5CF0920-4B13-4935-B483-C3987D2D624B}" type="pres">
      <dgm:prSet presAssocID="{7C66066C-96AD-426B-9FA5-4305649ADB5F}" presName="rootConnector" presStyleLbl="node4" presStyleIdx="7" presStyleCnt="24"/>
      <dgm:spPr/>
      <dgm:t>
        <a:bodyPr/>
        <a:lstStyle/>
        <a:p>
          <a:endParaRPr lang="it-IT"/>
        </a:p>
      </dgm:t>
    </dgm:pt>
    <dgm:pt modelId="{E5063F01-3938-420A-9535-463300984E40}" type="pres">
      <dgm:prSet presAssocID="{7C66066C-96AD-426B-9FA5-4305649ADB5F}" presName="hierChild4" presStyleCnt="0"/>
      <dgm:spPr/>
      <dgm:t>
        <a:bodyPr/>
        <a:lstStyle/>
        <a:p>
          <a:endParaRPr lang="it-IT"/>
        </a:p>
      </dgm:t>
    </dgm:pt>
    <dgm:pt modelId="{DA22721A-10F5-475B-AE43-9711EA6C8620}" type="pres">
      <dgm:prSet presAssocID="{7C66066C-96AD-426B-9FA5-4305649ADB5F}" presName="hierChild5" presStyleCnt="0"/>
      <dgm:spPr/>
      <dgm:t>
        <a:bodyPr/>
        <a:lstStyle/>
        <a:p>
          <a:endParaRPr lang="it-IT"/>
        </a:p>
      </dgm:t>
    </dgm:pt>
    <dgm:pt modelId="{1A33DEA2-B62F-4AA4-AD40-E3A5D59F05B6}" type="pres">
      <dgm:prSet presAssocID="{4204CD86-6B57-47FB-A76C-E9AB2295BA13}" presName="hierChild5" presStyleCnt="0"/>
      <dgm:spPr/>
      <dgm:t>
        <a:bodyPr/>
        <a:lstStyle/>
        <a:p>
          <a:endParaRPr lang="it-IT"/>
        </a:p>
      </dgm:t>
    </dgm:pt>
    <dgm:pt modelId="{F3F1E0D5-83D1-4269-819D-BC01A56E81BD}" type="pres">
      <dgm:prSet presAssocID="{A88D7CA4-B7D1-4689-AF6B-7A351673CE9B}" presName="hierChild5" presStyleCnt="0"/>
      <dgm:spPr/>
      <dgm:t>
        <a:bodyPr/>
        <a:lstStyle/>
        <a:p>
          <a:endParaRPr lang="it-IT"/>
        </a:p>
      </dgm:t>
    </dgm:pt>
    <dgm:pt modelId="{00F3DBA9-4D8F-41E7-AF59-6B6B8271CE95}" type="pres">
      <dgm:prSet presAssocID="{032A2358-EC3B-4D9B-9EC8-EF484FBE713A}" presName="hierChild5" presStyleCnt="0"/>
      <dgm:spPr/>
      <dgm:t>
        <a:bodyPr/>
        <a:lstStyle/>
        <a:p>
          <a:endParaRPr lang="it-IT"/>
        </a:p>
      </dgm:t>
    </dgm:pt>
    <dgm:pt modelId="{7C77CDDF-06E9-4EEF-8D4E-E8B6DC997EF8}" type="pres">
      <dgm:prSet presAssocID="{A7C78AA3-6ABF-430D-8AD5-C63579A9E3AD}" presName="hierChild5" presStyleCnt="0"/>
      <dgm:spPr/>
      <dgm:t>
        <a:bodyPr/>
        <a:lstStyle/>
        <a:p>
          <a:endParaRPr lang="it-IT"/>
        </a:p>
      </dgm:t>
    </dgm:pt>
    <dgm:pt modelId="{13AAFC39-2C8F-4392-A2D9-0B5D9DA00D34}" type="pres">
      <dgm:prSet presAssocID="{D81C44A9-BB78-4167-AAC1-D581318C37BB}" presName="hierChild5" presStyleCnt="0"/>
      <dgm:spPr/>
      <dgm:t>
        <a:bodyPr/>
        <a:lstStyle/>
        <a:p>
          <a:endParaRPr lang="it-IT"/>
        </a:p>
      </dgm:t>
    </dgm:pt>
    <dgm:pt modelId="{6FE68216-A157-46FD-BB49-01B2D82F441E}" type="pres">
      <dgm:prSet presAssocID="{B499472B-8D5B-4FEE-83BF-D0CF228FC0A5}" presName="Name35" presStyleLbl="parChTrans1D2" presStyleIdx="2" presStyleCnt="6"/>
      <dgm:spPr/>
      <dgm:t>
        <a:bodyPr/>
        <a:lstStyle/>
        <a:p>
          <a:endParaRPr lang="it-IT"/>
        </a:p>
      </dgm:t>
    </dgm:pt>
    <dgm:pt modelId="{E15DFAC0-C51C-40A0-879F-41B2C1149883}" type="pres">
      <dgm:prSet presAssocID="{13ED1F10-69AD-4289-AD89-30E242B37EEC}" presName="hierRoot2" presStyleCnt="0">
        <dgm:presLayoutVars>
          <dgm:hierBranch/>
        </dgm:presLayoutVars>
      </dgm:prSet>
      <dgm:spPr/>
      <dgm:t>
        <a:bodyPr/>
        <a:lstStyle/>
        <a:p>
          <a:endParaRPr lang="it-IT"/>
        </a:p>
      </dgm:t>
    </dgm:pt>
    <dgm:pt modelId="{E5F073ED-9026-40E3-B5F1-0C706B0910A1}" type="pres">
      <dgm:prSet presAssocID="{13ED1F10-69AD-4289-AD89-30E242B37EEC}" presName="rootComposite" presStyleCnt="0"/>
      <dgm:spPr/>
      <dgm:t>
        <a:bodyPr/>
        <a:lstStyle/>
        <a:p>
          <a:endParaRPr lang="it-IT"/>
        </a:p>
      </dgm:t>
    </dgm:pt>
    <dgm:pt modelId="{C4F81032-4097-488E-8379-4186ADF700F5}" type="pres">
      <dgm:prSet presAssocID="{13ED1F10-69AD-4289-AD89-30E242B37EEC}" presName="rootText" presStyleLbl="node2" presStyleIdx="2" presStyleCnt="6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3C10A412-3269-4A82-919E-9FF86B0233D2}" type="pres">
      <dgm:prSet presAssocID="{13ED1F10-69AD-4289-AD89-30E242B37EEC}" presName="rootConnector" presStyleLbl="node2" presStyleIdx="2" presStyleCnt="6"/>
      <dgm:spPr/>
      <dgm:t>
        <a:bodyPr/>
        <a:lstStyle/>
        <a:p>
          <a:endParaRPr lang="it-IT"/>
        </a:p>
      </dgm:t>
    </dgm:pt>
    <dgm:pt modelId="{FB318B60-7421-469B-9A02-E65197A9E615}" type="pres">
      <dgm:prSet presAssocID="{13ED1F10-69AD-4289-AD89-30E242B37EEC}" presName="hierChild4" presStyleCnt="0"/>
      <dgm:spPr/>
      <dgm:t>
        <a:bodyPr/>
        <a:lstStyle/>
        <a:p>
          <a:endParaRPr lang="it-IT"/>
        </a:p>
      </dgm:t>
    </dgm:pt>
    <dgm:pt modelId="{41F81F80-EC7B-42D3-9106-F54CBFDCDF31}" type="pres">
      <dgm:prSet presAssocID="{E90C42B0-3E9F-4B25-A832-12EDB814C7E3}" presName="Name35" presStyleLbl="parChTrans1D3" presStyleIdx="2" presStyleCnt="6"/>
      <dgm:spPr/>
      <dgm:t>
        <a:bodyPr/>
        <a:lstStyle/>
        <a:p>
          <a:endParaRPr lang="it-IT"/>
        </a:p>
      </dgm:t>
    </dgm:pt>
    <dgm:pt modelId="{AADD36E7-3F43-415F-AAF5-CC0ADDEEB4CF}" type="pres">
      <dgm:prSet presAssocID="{E4689699-C3B4-433D-BE65-5E8010B1AA80}" presName="hierRoot2" presStyleCnt="0">
        <dgm:presLayoutVars>
          <dgm:hierBranch/>
        </dgm:presLayoutVars>
      </dgm:prSet>
      <dgm:spPr/>
      <dgm:t>
        <a:bodyPr/>
        <a:lstStyle/>
        <a:p>
          <a:endParaRPr lang="it-IT"/>
        </a:p>
      </dgm:t>
    </dgm:pt>
    <dgm:pt modelId="{EE9A479E-B70F-41C3-AA6D-10A2F3844084}" type="pres">
      <dgm:prSet presAssocID="{E4689699-C3B4-433D-BE65-5E8010B1AA80}" presName="rootComposite" presStyleCnt="0"/>
      <dgm:spPr/>
      <dgm:t>
        <a:bodyPr/>
        <a:lstStyle/>
        <a:p>
          <a:endParaRPr lang="it-IT"/>
        </a:p>
      </dgm:t>
    </dgm:pt>
    <dgm:pt modelId="{C92F40A3-7857-4417-882B-4B61B3311DCC}" type="pres">
      <dgm:prSet presAssocID="{E4689699-C3B4-433D-BE65-5E8010B1AA80}" presName="rootText" presStyleLbl="node3" presStyleIdx="2" presStyleCnt="6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73806FF6-7406-48FE-84F9-5D52977B2291}" type="pres">
      <dgm:prSet presAssocID="{E4689699-C3B4-433D-BE65-5E8010B1AA80}" presName="rootConnector" presStyleLbl="node3" presStyleIdx="2" presStyleCnt="6"/>
      <dgm:spPr/>
      <dgm:t>
        <a:bodyPr/>
        <a:lstStyle/>
        <a:p>
          <a:endParaRPr lang="it-IT"/>
        </a:p>
      </dgm:t>
    </dgm:pt>
    <dgm:pt modelId="{C439DDC0-CABA-489A-ACF0-86977B467F4D}" type="pres">
      <dgm:prSet presAssocID="{E4689699-C3B4-433D-BE65-5E8010B1AA80}" presName="hierChild4" presStyleCnt="0"/>
      <dgm:spPr/>
      <dgm:t>
        <a:bodyPr/>
        <a:lstStyle/>
        <a:p>
          <a:endParaRPr lang="it-IT"/>
        </a:p>
      </dgm:t>
    </dgm:pt>
    <dgm:pt modelId="{093CDD0C-BD2F-42B5-AEB5-B293858C7406}" type="pres">
      <dgm:prSet presAssocID="{5C708F5C-90F8-4375-AEA2-E8A5B462C827}" presName="Name35" presStyleLbl="parChTrans1D4" presStyleIdx="8" presStyleCnt="24"/>
      <dgm:spPr/>
      <dgm:t>
        <a:bodyPr/>
        <a:lstStyle/>
        <a:p>
          <a:endParaRPr lang="it-IT"/>
        </a:p>
      </dgm:t>
    </dgm:pt>
    <dgm:pt modelId="{038F9592-0B26-4347-9BE5-B212ED95E92E}" type="pres">
      <dgm:prSet presAssocID="{F2B8A7A9-CF65-42D0-ACB4-42D1AFFC9FFD}" presName="hierRoot2" presStyleCnt="0">
        <dgm:presLayoutVars>
          <dgm:hierBranch/>
        </dgm:presLayoutVars>
      </dgm:prSet>
      <dgm:spPr/>
      <dgm:t>
        <a:bodyPr/>
        <a:lstStyle/>
        <a:p>
          <a:endParaRPr lang="it-IT"/>
        </a:p>
      </dgm:t>
    </dgm:pt>
    <dgm:pt modelId="{5EDA1F10-A411-401B-8DDA-3E11E0A384BA}" type="pres">
      <dgm:prSet presAssocID="{F2B8A7A9-CF65-42D0-ACB4-42D1AFFC9FFD}" presName="rootComposite" presStyleCnt="0"/>
      <dgm:spPr/>
      <dgm:t>
        <a:bodyPr/>
        <a:lstStyle/>
        <a:p>
          <a:endParaRPr lang="it-IT"/>
        </a:p>
      </dgm:t>
    </dgm:pt>
    <dgm:pt modelId="{6E36BC30-8861-4B4F-9756-48FBDE5871F3}" type="pres">
      <dgm:prSet presAssocID="{F2B8A7A9-CF65-42D0-ACB4-42D1AFFC9FFD}" presName="rootText" presStyleLbl="node4" presStyleIdx="8" presStyleCnt="24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771BC9B9-5B1F-4B97-A5EA-9D5E4E279278}" type="pres">
      <dgm:prSet presAssocID="{F2B8A7A9-CF65-42D0-ACB4-42D1AFFC9FFD}" presName="rootConnector" presStyleLbl="node4" presStyleIdx="8" presStyleCnt="24"/>
      <dgm:spPr/>
      <dgm:t>
        <a:bodyPr/>
        <a:lstStyle/>
        <a:p>
          <a:endParaRPr lang="it-IT"/>
        </a:p>
      </dgm:t>
    </dgm:pt>
    <dgm:pt modelId="{47F11709-971E-4C74-BA93-F64B29358B42}" type="pres">
      <dgm:prSet presAssocID="{F2B8A7A9-CF65-42D0-ACB4-42D1AFFC9FFD}" presName="hierChild4" presStyleCnt="0"/>
      <dgm:spPr/>
      <dgm:t>
        <a:bodyPr/>
        <a:lstStyle/>
        <a:p>
          <a:endParaRPr lang="it-IT"/>
        </a:p>
      </dgm:t>
    </dgm:pt>
    <dgm:pt modelId="{54F47318-65D1-475D-AEC3-34BFCA585825}" type="pres">
      <dgm:prSet presAssocID="{3EAC4E02-E3D1-46F3-B20F-C6E390FD9938}" presName="Name35" presStyleLbl="parChTrans1D4" presStyleIdx="9" presStyleCnt="24"/>
      <dgm:spPr/>
      <dgm:t>
        <a:bodyPr/>
        <a:lstStyle/>
        <a:p>
          <a:endParaRPr lang="it-IT"/>
        </a:p>
      </dgm:t>
    </dgm:pt>
    <dgm:pt modelId="{A4E27258-6596-4217-9300-6D8679DEEE80}" type="pres">
      <dgm:prSet presAssocID="{126E5BC6-2960-4C54-87B4-3B9A7EC74176}" presName="hierRoot2" presStyleCnt="0">
        <dgm:presLayoutVars>
          <dgm:hierBranch/>
        </dgm:presLayoutVars>
      </dgm:prSet>
      <dgm:spPr/>
      <dgm:t>
        <a:bodyPr/>
        <a:lstStyle/>
        <a:p>
          <a:endParaRPr lang="it-IT"/>
        </a:p>
      </dgm:t>
    </dgm:pt>
    <dgm:pt modelId="{FD26C195-10A8-4104-978D-E25539132B2D}" type="pres">
      <dgm:prSet presAssocID="{126E5BC6-2960-4C54-87B4-3B9A7EC74176}" presName="rootComposite" presStyleCnt="0"/>
      <dgm:spPr/>
      <dgm:t>
        <a:bodyPr/>
        <a:lstStyle/>
        <a:p>
          <a:endParaRPr lang="it-IT"/>
        </a:p>
      </dgm:t>
    </dgm:pt>
    <dgm:pt modelId="{10AB1D0A-295A-4B51-8742-58FEFC003CF0}" type="pres">
      <dgm:prSet presAssocID="{126E5BC6-2960-4C54-87B4-3B9A7EC74176}" presName="rootText" presStyleLbl="node4" presStyleIdx="9" presStyleCnt="24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D9523C54-8316-4C51-96E6-D36842048C1F}" type="pres">
      <dgm:prSet presAssocID="{126E5BC6-2960-4C54-87B4-3B9A7EC74176}" presName="rootConnector" presStyleLbl="node4" presStyleIdx="9" presStyleCnt="24"/>
      <dgm:spPr/>
      <dgm:t>
        <a:bodyPr/>
        <a:lstStyle/>
        <a:p>
          <a:endParaRPr lang="it-IT"/>
        </a:p>
      </dgm:t>
    </dgm:pt>
    <dgm:pt modelId="{57304A00-EECB-4FCA-8652-5BEA3F9F03AB}" type="pres">
      <dgm:prSet presAssocID="{126E5BC6-2960-4C54-87B4-3B9A7EC74176}" presName="hierChild4" presStyleCnt="0"/>
      <dgm:spPr/>
      <dgm:t>
        <a:bodyPr/>
        <a:lstStyle/>
        <a:p>
          <a:endParaRPr lang="it-IT"/>
        </a:p>
      </dgm:t>
    </dgm:pt>
    <dgm:pt modelId="{0DED1905-0B42-42D6-9976-6EE1F7ABFD42}" type="pres">
      <dgm:prSet presAssocID="{EE1DC50B-18D0-45D3-B313-77A623E847FE}" presName="Name35" presStyleLbl="parChTrans1D4" presStyleIdx="10" presStyleCnt="24"/>
      <dgm:spPr/>
      <dgm:t>
        <a:bodyPr/>
        <a:lstStyle/>
        <a:p>
          <a:endParaRPr lang="it-IT"/>
        </a:p>
      </dgm:t>
    </dgm:pt>
    <dgm:pt modelId="{F9185018-501F-440A-B71E-BA155B787C06}" type="pres">
      <dgm:prSet presAssocID="{61D08845-3513-4E68-8E38-8A0372821E9E}" presName="hierRoot2" presStyleCnt="0">
        <dgm:presLayoutVars>
          <dgm:hierBranch/>
        </dgm:presLayoutVars>
      </dgm:prSet>
      <dgm:spPr/>
      <dgm:t>
        <a:bodyPr/>
        <a:lstStyle/>
        <a:p>
          <a:endParaRPr lang="it-IT"/>
        </a:p>
      </dgm:t>
    </dgm:pt>
    <dgm:pt modelId="{FC66D9FA-3AA4-4B7C-B9F9-70628E2B636F}" type="pres">
      <dgm:prSet presAssocID="{61D08845-3513-4E68-8E38-8A0372821E9E}" presName="rootComposite" presStyleCnt="0"/>
      <dgm:spPr/>
      <dgm:t>
        <a:bodyPr/>
        <a:lstStyle/>
        <a:p>
          <a:endParaRPr lang="it-IT"/>
        </a:p>
      </dgm:t>
    </dgm:pt>
    <dgm:pt modelId="{24858D5E-2805-42BF-AE5F-C651AC39F7E9}" type="pres">
      <dgm:prSet presAssocID="{61D08845-3513-4E68-8E38-8A0372821E9E}" presName="rootText" presStyleLbl="node4" presStyleIdx="10" presStyleCnt="24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53CC73AE-CD7F-48EE-91FB-2AE68880F312}" type="pres">
      <dgm:prSet presAssocID="{61D08845-3513-4E68-8E38-8A0372821E9E}" presName="rootConnector" presStyleLbl="node4" presStyleIdx="10" presStyleCnt="24"/>
      <dgm:spPr/>
      <dgm:t>
        <a:bodyPr/>
        <a:lstStyle/>
        <a:p>
          <a:endParaRPr lang="it-IT"/>
        </a:p>
      </dgm:t>
    </dgm:pt>
    <dgm:pt modelId="{96EEAC97-6560-4FB9-BEDC-DE4541B5AA34}" type="pres">
      <dgm:prSet presAssocID="{61D08845-3513-4E68-8E38-8A0372821E9E}" presName="hierChild4" presStyleCnt="0"/>
      <dgm:spPr/>
      <dgm:t>
        <a:bodyPr/>
        <a:lstStyle/>
        <a:p>
          <a:endParaRPr lang="it-IT"/>
        </a:p>
      </dgm:t>
    </dgm:pt>
    <dgm:pt modelId="{01DBBDA1-43B1-4739-BDD0-B80F4709E983}" type="pres">
      <dgm:prSet presAssocID="{B9A12F61-9B13-4F04-96C1-3577C54543FF}" presName="Name35" presStyleLbl="parChTrans1D4" presStyleIdx="11" presStyleCnt="24"/>
      <dgm:spPr/>
      <dgm:t>
        <a:bodyPr/>
        <a:lstStyle/>
        <a:p>
          <a:endParaRPr lang="it-IT"/>
        </a:p>
      </dgm:t>
    </dgm:pt>
    <dgm:pt modelId="{9C10A081-F7F1-4B46-9CC0-392F2ECF8D0B}" type="pres">
      <dgm:prSet presAssocID="{B1F9DE20-D46B-4A79-91E6-FF1B3101BF40}" presName="hierRoot2" presStyleCnt="0">
        <dgm:presLayoutVars>
          <dgm:hierBranch/>
        </dgm:presLayoutVars>
      </dgm:prSet>
      <dgm:spPr/>
      <dgm:t>
        <a:bodyPr/>
        <a:lstStyle/>
        <a:p>
          <a:endParaRPr lang="it-IT"/>
        </a:p>
      </dgm:t>
    </dgm:pt>
    <dgm:pt modelId="{14636E39-EDD9-4227-954E-03E91EAC38C4}" type="pres">
      <dgm:prSet presAssocID="{B1F9DE20-D46B-4A79-91E6-FF1B3101BF40}" presName="rootComposite" presStyleCnt="0"/>
      <dgm:spPr/>
      <dgm:t>
        <a:bodyPr/>
        <a:lstStyle/>
        <a:p>
          <a:endParaRPr lang="it-IT"/>
        </a:p>
      </dgm:t>
    </dgm:pt>
    <dgm:pt modelId="{686D463A-7830-4219-B8FF-D0618EFE9F07}" type="pres">
      <dgm:prSet presAssocID="{B1F9DE20-D46B-4A79-91E6-FF1B3101BF40}" presName="rootText" presStyleLbl="node4" presStyleIdx="11" presStyleCnt="24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8D209604-BB12-4958-94A1-6851D0804507}" type="pres">
      <dgm:prSet presAssocID="{B1F9DE20-D46B-4A79-91E6-FF1B3101BF40}" presName="rootConnector" presStyleLbl="node4" presStyleIdx="11" presStyleCnt="24"/>
      <dgm:spPr/>
      <dgm:t>
        <a:bodyPr/>
        <a:lstStyle/>
        <a:p>
          <a:endParaRPr lang="it-IT"/>
        </a:p>
      </dgm:t>
    </dgm:pt>
    <dgm:pt modelId="{D396D204-4BD7-4FFD-A593-235CF998674D}" type="pres">
      <dgm:prSet presAssocID="{B1F9DE20-D46B-4A79-91E6-FF1B3101BF40}" presName="hierChild4" presStyleCnt="0"/>
      <dgm:spPr/>
      <dgm:t>
        <a:bodyPr/>
        <a:lstStyle/>
        <a:p>
          <a:endParaRPr lang="it-IT"/>
        </a:p>
      </dgm:t>
    </dgm:pt>
    <dgm:pt modelId="{7C657CF5-98E8-4CCE-806E-8EFFCDE898EB}" type="pres">
      <dgm:prSet presAssocID="{B1F9DE20-D46B-4A79-91E6-FF1B3101BF40}" presName="hierChild5" presStyleCnt="0"/>
      <dgm:spPr/>
      <dgm:t>
        <a:bodyPr/>
        <a:lstStyle/>
        <a:p>
          <a:endParaRPr lang="it-IT"/>
        </a:p>
      </dgm:t>
    </dgm:pt>
    <dgm:pt modelId="{934D5A45-0409-4355-B66C-743B007A82FB}" type="pres">
      <dgm:prSet presAssocID="{61D08845-3513-4E68-8E38-8A0372821E9E}" presName="hierChild5" presStyleCnt="0"/>
      <dgm:spPr/>
      <dgm:t>
        <a:bodyPr/>
        <a:lstStyle/>
        <a:p>
          <a:endParaRPr lang="it-IT"/>
        </a:p>
      </dgm:t>
    </dgm:pt>
    <dgm:pt modelId="{E9608EC7-4C2E-4FB1-AA80-26C9EE6CBECC}" type="pres">
      <dgm:prSet presAssocID="{126E5BC6-2960-4C54-87B4-3B9A7EC74176}" presName="hierChild5" presStyleCnt="0"/>
      <dgm:spPr/>
      <dgm:t>
        <a:bodyPr/>
        <a:lstStyle/>
        <a:p>
          <a:endParaRPr lang="it-IT"/>
        </a:p>
      </dgm:t>
    </dgm:pt>
    <dgm:pt modelId="{1079E64F-5885-471F-A827-04BCDC1A3D6A}" type="pres">
      <dgm:prSet presAssocID="{F2B8A7A9-CF65-42D0-ACB4-42D1AFFC9FFD}" presName="hierChild5" presStyleCnt="0"/>
      <dgm:spPr/>
      <dgm:t>
        <a:bodyPr/>
        <a:lstStyle/>
        <a:p>
          <a:endParaRPr lang="it-IT"/>
        </a:p>
      </dgm:t>
    </dgm:pt>
    <dgm:pt modelId="{F7729C0D-50D0-4761-91CD-B65A70E9964B}" type="pres">
      <dgm:prSet presAssocID="{E4689699-C3B4-433D-BE65-5E8010B1AA80}" presName="hierChild5" presStyleCnt="0"/>
      <dgm:spPr/>
      <dgm:t>
        <a:bodyPr/>
        <a:lstStyle/>
        <a:p>
          <a:endParaRPr lang="it-IT"/>
        </a:p>
      </dgm:t>
    </dgm:pt>
    <dgm:pt modelId="{CDEF05C0-9275-465D-8095-EE19A9EE28F1}" type="pres">
      <dgm:prSet presAssocID="{13ED1F10-69AD-4289-AD89-30E242B37EEC}" presName="hierChild5" presStyleCnt="0"/>
      <dgm:spPr/>
      <dgm:t>
        <a:bodyPr/>
        <a:lstStyle/>
        <a:p>
          <a:endParaRPr lang="it-IT"/>
        </a:p>
      </dgm:t>
    </dgm:pt>
    <dgm:pt modelId="{C447222F-89A9-4CF5-BDA4-EBE3792DA1EC}" type="pres">
      <dgm:prSet presAssocID="{7D624934-7726-4D8E-A80D-828E9FE3A760}" presName="Name35" presStyleLbl="parChTrans1D2" presStyleIdx="3" presStyleCnt="6"/>
      <dgm:spPr/>
      <dgm:t>
        <a:bodyPr/>
        <a:lstStyle/>
        <a:p>
          <a:endParaRPr lang="it-IT"/>
        </a:p>
      </dgm:t>
    </dgm:pt>
    <dgm:pt modelId="{532576BC-F51E-4B4F-994D-939F773D33B0}" type="pres">
      <dgm:prSet presAssocID="{B7A01517-02F9-4912-8E4C-FC5EFCF43BB7}" presName="hierRoot2" presStyleCnt="0">
        <dgm:presLayoutVars>
          <dgm:hierBranch/>
        </dgm:presLayoutVars>
      </dgm:prSet>
      <dgm:spPr/>
      <dgm:t>
        <a:bodyPr/>
        <a:lstStyle/>
        <a:p>
          <a:endParaRPr lang="it-IT"/>
        </a:p>
      </dgm:t>
    </dgm:pt>
    <dgm:pt modelId="{F9DE5CFB-406F-4B82-9D0A-6AFC13CB4152}" type="pres">
      <dgm:prSet presAssocID="{B7A01517-02F9-4912-8E4C-FC5EFCF43BB7}" presName="rootComposite" presStyleCnt="0"/>
      <dgm:spPr/>
      <dgm:t>
        <a:bodyPr/>
        <a:lstStyle/>
        <a:p>
          <a:endParaRPr lang="it-IT"/>
        </a:p>
      </dgm:t>
    </dgm:pt>
    <dgm:pt modelId="{C4513A76-AAEC-4947-BD44-B0958F19797C}" type="pres">
      <dgm:prSet presAssocID="{B7A01517-02F9-4912-8E4C-FC5EFCF43BB7}" presName="rootText" presStyleLbl="node2" presStyleIdx="3" presStyleCnt="6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9E739091-2C56-4367-86C7-BD5D182AA373}" type="pres">
      <dgm:prSet presAssocID="{B7A01517-02F9-4912-8E4C-FC5EFCF43BB7}" presName="rootConnector" presStyleLbl="node2" presStyleIdx="3" presStyleCnt="6"/>
      <dgm:spPr/>
      <dgm:t>
        <a:bodyPr/>
        <a:lstStyle/>
        <a:p>
          <a:endParaRPr lang="it-IT"/>
        </a:p>
      </dgm:t>
    </dgm:pt>
    <dgm:pt modelId="{069AA0CC-8372-4C5A-A0A6-DDBE8E4D7110}" type="pres">
      <dgm:prSet presAssocID="{B7A01517-02F9-4912-8E4C-FC5EFCF43BB7}" presName="hierChild4" presStyleCnt="0"/>
      <dgm:spPr/>
      <dgm:t>
        <a:bodyPr/>
        <a:lstStyle/>
        <a:p>
          <a:endParaRPr lang="it-IT"/>
        </a:p>
      </dgm:t>
    </dgm:pt>
    <dgm:pt modelId="{0AD2C95F-198F-4D4E-884B-8295BF3B20B7}" type="pres">
      <dgm:prSet presAssocID="{C3FC9C50-1AAE-4431-A9AF-2C6360BF761A}" presName="Name35" presStyleLbl="parChTrans1D3" presStyleIdx="3" presStyleCnt="6"/>
      <dgm:spPr/>
      <dgm:t>
        <a:bodyPr/>
        <a:lstStyle/>
        <a:p>
          <a:endParaRPr lang="it-IT"/>
        </a:p>
      </dgm:t>
    </dgm:pt>
    <dgm:pt modelId="{B54BDE77-8D04-4410-A716-478FCB070AFC}" type="pres">
      <dgm:prSet presAssocID="{A35A0412-F8A9-42E6-859E-687E42D4CC85}" presName="hierRoot2" presStyleCnt="0">
        <dgm:presLayoutVars>
          <dgm:hierBranch/>
        </dgm:presLayoutVars>
      </dgm:prSet>
      <dgm:spPr/>
      <dgm:t>
        <a:bodyPr/>
        <a:lstStyle/>
        <a:p>
          <a:endParaRPr lang="it-IT"/>
        </a:p>
      </dgm:t>
    </dgm:pt>
    <dgm:pt modelId="{E69B8FD5-C975-48FE-9E5C-406B80163B66}" type="pres">
      <dgm:prSet presAssocID="{A35A0412-F8A9-42E6-859E-687E42D4CC85}" presName="rootComposite" presStyleCnt="0"/>
      <dgm:spPr/>
      <dgm:t>
        <a:bodyPr/>
        <a:lstStyle/>
        <a:p>
          <a:endParaRPr lang="it-IT"/>
        </a:p>
      </dgm:t>
    </dgm:pt>
    <dgm:pt modelId="{5DCF2DC0-22F6-49E8-87A5-142B15F953A5}" type="pres">
      <dgm:prSet presAssocID="{A35A0412-F8A9-42E6-859E-687E42D4CC85}" presName="rootText" presStyleLbl="node3" presStyleIdx="3" presStyleCnt="6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2BFE6350-1A2B-448D-BC06-E991A2BA1FA2}" type="pres">
      <dgm:prSet presAssocID="{A35A0412-F8A9-42E6-859E-687E42D4CC85}" presName="rootConnector" presStyleLbl="node3" presStyleIdx="3" presStyleCnt="6"/>
      <dgm:spPr/>
      <dgm:t>
        <a:bodyPr/>
        <a:lstStyle/>
        <a:p>
          <a:endParaRPr lang="it-IT"/>
        </a:p>
      </dgm:t>
    </dgm:pt>
    <dgm:pt modelId="{2315E2D6-6984-4F59-AF16-784B1308CE2A}" type="pres">
      <dgm:prSet presAssocID="{A35A0412-F8A9-42E6-859E-687E42D4CC85}" presName="hierChild4" presStyleCnt="0"/>
      <dgm:spPr/>
      <dgm:t>
        <a:bodyPr/>
        <a:lstStyle/>
        <a:p>
          <a:endParaRPr lang="it-IT"/>
        </a:p>
      </dgm:t>
    </dgm:pt>
    <dgm:pt modelId="{16D6D760-2B1A-4983-9968-4A60268BAFD6}" type="pres">
      <dgm:prSet presAssocID="{2213E874-737B-4C3F-B5B5-B04EC8E0C7C1}" presName="Name35" presStyleLbl="parChTrans1D4" presStyleIdx="12" presStyleCnt="24"/>
      <dgm:spPr/>
      <dgm:t>
        <a:bodyPr/>
        <a:lstStyle/>
        <a:p>
          <a:endParaRPr lang="it-IT"/>
        </a:p>
      </dgm:t>
    </dgm:pt>
    <dgm:pt modelId="{0DC23D96-DAC1-4433-8237-D4E6FBFD0FDB}" type="pres">
      <dgm:prSet presAssocID="{50985659-2C45-46AC-858C-D7868BD0962D}" presName="hierRoot2" presStyleCnt="0">
        <dgm:presLayoutVars>
          <dgm:hierBranch/>
        </dgm:presLayoutVars>
      </dgm:prSet>
      <dgm:spPr/>
      <dgm:t>
        <a:bodyPr/>
        <a:lstStyle/>
        <a:p>
          <a:endParaRPr lang="it-IT"/>
        </a:p>
      </dgm:t>
    </dgm:pt>
    <dgm:pt modelId="{CAC7BEBA-5AD1-4219-8982-B9F6D49E976E}" type="pres">
      <dgm:prSet presAssocID="{50985659-2C45-46AC-858C-D7868BD0962D}" presName="rootComposite" presStyleCnt="0"/>
      <dgm:spPr/>
      <dgm:t>
        <a:bodyPr/>
        <a:lstStyle/>
        <a:p>
          <a:endParaRPr lang="it-IT"/>
        </a:p>
      </dgm:t>
    </dgm:pt>
    <dgm:pt modelId="{0A5CA241-FF52-43BA-B3A2-63FCF3F848FB}" type="pres">
      <dgm:prSet presAssocID="{50985659-2C45-46AC-858C-D7868BD0962D}" presName="rootText" presStyleLbl="node4" presStyleIdx="12" presStyleCnt="24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3EBFF458-2412-4C39-A54C-FF3F2108211C}" type="pres">
      <dgm:prSet presAssocID="{50985659-2C45-46AC-858C-D7868BD0962D}" presName="rootConnector" presStyleLbl="node4" presStyleIdx="12" presStyleCnt="24"/>
      <dgm:spPr/>
      <dgm:t>
        <a:bodyPr/>
        <a:lstStyle/>
        <a:p>
          <a:endParaRPr lang="it-IT"/>
        </a:p>
      </dgm:t>
    </dgm:pt>
    <dgm:pt modelId="{9872A753-5B73-4BAE-9820-DD18C9C51DCC}" type="pres">
      <dgm:prSet presAssocID="{50985659-2C45-46AC-858C-D7868BD0962D}" presName="hierChild4" presStyleCnt="0"/>
      <dgm:spPr/>
      <dgm:t>
        <a:bodyPr/>
        <a:lstStyle/>
        <a:p>
          <a:endParaRPr lang="it-IT"/>
        </a:p>
      </dgm:t>
    </dgm:pt>
    <dgm:pt modelId="{A700BEAC-8539-4D4A-82C8-31E1795DE10F}" type="pres">
      <dgm:prSet presAssocID="{0F099610-9BA9-4695-99D2-6438C9E5E261}" presName="Name35" presStyleLbl="parChTrans1D4" presStyleIdx="13" presStyleCnt="24"/>
      <dgm:spPr/>
      <dgm:t>
        <a:bodyPr/>
        <a:lstStyle/>
        <a:p>
          <a:endParaRPr lang="it-IT"/>
        </a:p>
      </dgm:t>
    </dgm:pt>
    <dgm:pt modelId="{92421B41-1656-4082-92CD-A11B99D55A9F}" type="pres">
      <dgm:prSet presAssocID="{E23C2551-854C-4F07-8CAA-4D6BB8CB8766}" presName="hierRoot2" presStyleCnt="0">
        <dgm:presLayoutVars>
          <dgm:hierBranch/>
        </dgm:presLayoutVars>
      </dgm:prSet>
      <dgm:spPr/>
      <dgm:t>
        <a:bodyPr/>
        <a:lstStyle/>
        <a:p>
          <a:endParaRPr lang="it-IT"/>
        </a:p>
      </dgm:t>
    </dgm:pt>
    <dgm:pt modelId="{F41A9AB5-144E-4002-8F59-4CC383E8DDD3}" type="pres">
      <dgm:prSet presAssocID="{E23C2551-854C-4F07-8CAA-4D6BB8CB8766}" presName="rootComposite" presStyleCnt="0"/>
      <dgm:spPr/>
      <dgm:t>
        <a:bodyPr/>
        <a:lstStyle/>
        <a:p>
          <a:endParaRPr lang="it-IT"/>
        </a:p>
      </dgm:t>
    </dgm:pt>
    <dgm:pt modelId="{06E8CEF4-0783-463C-8FEC-F0F681F5CC18}" type="pres">
      <dgm:prSet presAssocID="{E23C2551-854C-4F07-8CAA-4D6BB8CB8766}" presName="rootText" presStyleLbl="node4" presStyleIdx="13" presStyleCnt="24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C89B761E-6844-4121-8204-339C818B2444}" type="pres">
      <dgm:prSet presAssocID="{E23C2551-854C-4F07-8CAA-4D6BB8CB8766}" presName="rootConnector" presStyleLbl="node4" presStyleIdx="13" presStyleCnt="24"/>
      <dgm:spPr/>
      <dgm:t>
        <a:bodyPr/>
        <a:lstStyle/>
        <a:p>
          <a:endParaRPr lang="it-IT"/>
        </a:p>
      </dgm:t>
    </dgm:pt>
    <dgm:pt modelId="{DD4EB119-DE5F-4A00-91AF-6388E2CD5205}" type="pres">
      <dgm:prSet presAssocID="{E23C2551-854C-4F07-8CAA-4D6BB8CB8766}" presName="hierChild4" presStyleCnt="0"/>
      <dgm:spPr/>
      <dgm:t>
        <a:bodyPr/>
        <a:lstStyle/>
        <a:p>
          <a:endParaRPr lang="it-IT"/>
        </a:p>
      </dgm:t>
    </dgm:pt>
    <dgm:pt modelId="{CCFEEF45-CD05-4224-8614-B59D7C6EA281}" type="pres">
      <dgm:prSet presAssocID="{56697BF5-8293-4160-9F7A-578A516AE9FF}" presName="Name35" presStyleLbl="parChTrans1D4" presStyleIdx="14" presStyleCnt="24"/>
      <dgm:spPr/>
      <dgm:t>
        <a:bodyPr/>
        <a:lstStyle/>
        <a:p>
          <a:endParaRPr lang="it-IT"/>
        </a:p>
      </dgm:t>
    </dgm:pt>
    <dgm:pt modelId="{C209AA9E-F586-4F33-84BA-A1A0B362E1A4}" type="pres">
      <dgm:prSet presAssocID="{57F718FB-6B53-4BA8-8F8B-79F0CF4A7A57}" presName="hierRoot2" presStyleCnt="0">
        <dgm:presLayoutVars>
          <dgm:hierBranch/>
        </dgm:presLayoutVars>
      </dgm:prSet>
      <dgm:spPr/>
      <dgm:t>
        <a:bodyPr/>
        <a:lstStyle/>
        <a:p>
          <a:endParaRPr lang="it-IT"/>
        </a:p>
      </dgm:t>
    </dgm:pt>
    <dgm:pt modelId="{333B447F-7ED3-4C51-8D7A-AB1C17FAB385}" type="pres">
      <dgm:prSet presAssocID="{57F718FB-6B53-4BA8-8F8B-79F0CF4A7A57}" presName="rootComposite" presStyleCnt="0"/>
      <dgm:spPr/>
      <dgm:t>
        <a:bodyPr/>
        <a:lstStyle/>
        <a:p>
          <a:endParaRPr lang="it-IT"/>
        </a:p>
      </dgm:t>
    </dgm:pt>
    <dgm:pt modelId="{E8B91FB3-CCF4-4FA8-B79D-CE3724587841}" type="pres">
      <dgm:prSet presAssocID="{57F718FB-6B53-4BA8-8F8B-79F0CF4A7A57}" presName="rootText" presStyleLbl="node4" presStyleIdx="14" presStyleCnt="24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17F22CCA-CD08-4D46-8F16-CEF225F95716}" type="pres">
      <dgm:prSet presAssocID="{57F718FB-6B53-4BA8-8F8B-79F0CF4A7A57}" presName="rootConnector" presStyleLbl="node4" presStyleIdx="14" presStyleCnt="24"/>
      <dgm:spPr/>
      <dgm:t>
        <a:bodyPr/>
        <a:lstStyle/>
        <a:p>
          <a:endParaRPr lang="it-IT"/>
        </a:p>
      </dgm:t>
    </dgm:pt>
    <dgm:pt modelId="{08CFE472-28CA-4754-8566-023F964F5CE1}" type="pres">
      <dgm:prSet presAssocID="{57F718FB-6B53-4BA8-8F8B-79F0CF4A7A57}" presName="hierChild4" presStyleCnt="0"/>
      <dgm:spPr/>
      <dgm:t>
        <a:bodyPr/>
        <a:lstStyle/>
        <a:p>
          <a:endParaRPr lang="it-IT"/>
        </a:p>
      </dgm:t>
    </dgm:pt>
    <dgm:pt modelId="{97E05F6F-2511-4AF3-837B-CC9BE6DA3F48}" type="pres">
      <dgm:prSet presAssocID="{0BBD5AA1-B82B-4A4A-B656-3B0EC97EC26C}" presName="Name35" presStyleLbl="parChTrans1D4" presStyleIdx="15" presStyleCnt="24"/>
      <dgm:spPr/>
      <dgm:t>
        <a:bodyPr/>
        <a:lstStyle/>
        <a:p>
          <a:endParaRPr lang="it-IT"/>
        </a:p>
      </dgm:t>
    </dgm:pt>
    <dgm:pt modelId="{6E2C52E7-01A3-49FA-AF27-E40DF51C8F38}" type="pres">
      <dgm:prSet presAssocID="{39DCDF15-D7B9-49F7-868D-13D79A6866C4}" presName="hierRoot2" presStyleCnt="0">
        <dgm:presLayoutVars>
          <dgm:hierBranch/>
        </dgm:presLayoutVars>
      </dgm:prSet>
      <dgm:spPr/>
      <dgm:t>
        <a:bodyPr/>
        <a:lstStyle/>
        <a:p>
          <a:endParaRPr lang="it-IT"/>
        </a:p>
      </dgm:t>
    </dgm:pt>
    <dgm:pt modelId="{0C431024-88D5-4174-92CF-9011B7D28255}" type="pres">
      <dgm:prSet presAssocID="{39DCDF15-D7B9-49F7-868D-13D79A6866C4}" presName="rootComposite" presStyleCnt="0"/>
      <dgm:spPr/>
      <dgm:t>
        <a:bodyPr/>
        <a:lstStyle/>
        <a:p>
          <a:endParaRPr lang="it-IT"/>
        </a:p>
      </dgm:t>
    </dgm:pt>
    <dgm:pt modelId="{3FBF0476-4745-400C-B24E-1B4423472880}" type="pres">
      <dgm:prSet presAssocID="{39DCDF15-D7B9-49F7-868D-13D79A6866C4}" presName="rootText" presStyleLbl="node4" presStyleIdx="15" presStyleCnt="24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ED447F97-F8FF-4843-B99C-8CA3E20D76FE}" type="pres">
      <dgm:prSet presAssocID="{39DCDF15-D7B9-49F7-868D-13D79A6866C4}" presName="rootConnector" presStyleLbl="node4" presStyleIdx="15" presStyleCnt="24"/>
      <dgm:spPr/>
      <dgm:t>
        <a:bodyPr/>
        <a:lstStyle/>
        <a:p>
          <a:endParaRPr lang="it-IT"/>
        </a:p>
      </dgm:t>
    </dgm:pt>
    <dgm:pt modelId="{29226104-E5E4-442D-A0BD-288111F0D8F7}" type="pres">
      <dgm:prSet presAssocID="{39DCDF15-D7B9-49F7-868D-13D79A6866C4}" presName="hierChild4" presStyleCnt="0"/>
      <dgm:spPr/>
      <dgm:t>
        <a:bodyPr/>
        <a:lstStyle/>
        <a:p>
          <a:endParaRPr lang="it-IT"/>
        </a:p>
      </dgm:t>
    </dgm:pt>
    <dgm:pt modelId="{9AADC3CF-F622-4576-9537-52BE7970B9A8}" type="pres">
      <dgm:prSet presAssocID="{39DCDF15-D7B9-49F7-868D-13D79A6866C4}" presName="hierChild5" presStyleCnt="0"/>
      <dgm:spPr/>
      <dgm:t>
        <a:bodyPr/>
        <a:lstStyle/>
        <a:p>
          <a:endParaRPr lang="it-IT"/>
        </a:p>
      </dgm:t>
    </dgm:pt>
    <dgm:pt modelId="{4B5099F8-41AC-4928-B52F-19F2B4191738}" type="pres">
      <dgm:prSet presAssocID="{57F718FB-6B53-4BA8-8F8B-79F0CF4A7A57}" presName="hierChild5" presStyleCnt="0"/>
      <dgm:spPr/>
      <dgm:t>
        <a:bodyPr/>
        <a:lstStyle/>
        <a:p>
          <a:endParaRPr lang="it-IT"/>
        </a:p>
      </dgm:t>
    </dgm:pt>
    <dgm:pt modelId="{5B2A5A6F-0DD7-4964-8EB3-C56A482ADE8A}" type="pres">
      <dgm:prSet presAssocID="{E23C2551-854C-4F07-8CAA-4D6BB8CB8766}" presName="hierChild5" presStyleCnt="0"/>
      <dgm:spPr/>
      <dgm:t>
        <a:bodyPr/>
        <a:lstStyle/>
        <a:p>
          <a:endParaRPr lang="it-IT"/>
        </a:p>
      </dgm:t>
    </dgm:pt>
    <dgm:pt modelId="{BE46B448-171B-4A2C-B4AE-7F7E5C96828E}" type="pres">
      <dgm:prSet presAssocID="{50985659-2C45-46AC-858C-D7868BD0962D}" presName="hierChild5" presStyleCnt="0"/>
      <dgm:spPr/>
      <dgm:t>
        <a:bodyPr/>
        <a:lstStyle/>
        <a:p>
          <a:endParaRPr lang="it-IT"/>
        </a:p>
      </dgm:t>
    </dgm:pt>
    <dgm:pt modelId="{2E3E3D4D-A13D-40FE-82EF-0622A817CA5B}" type="pres">
      <dgm:prSet presAssocID="{A35A0412-F8A9-42E6-859E-687E42D4CC85}" presName="hierChild5" presStyleCnt="0"/>
      <dgm:spPr/>
      <dgm:t>
        <a:bodyPr/>
        <a:lstStyle/>
        <a:p>
          <a:endParaRPr lang="it-IT"/>
        </a:p>
      </dgm:t>
    </dgm:pt>
    <dgm:pt modelId="{3FA71288-DF72-46FB-A600-AE79862E6927}" type="pres">
      <dgm:prSet presAssocID="{B7A01517-02F9-4912-8E4C-FC5EFCF43BB7}" presName="hierChild5" presStyleCnt="0"/>
      <dgm:spPr/>
      <dgm:t>
        <a:bodyPr/>
        <a:lstStyle/>
        <a:p>
          <a:endParaRPr lang="it-IT"/>
        </a:p>
      </dgm:t>
    </dgm:pt>
    <dgm:pt modelId="{68530153-C804-4441-BCC5-D194BB92021B}" type="pres">
      <dgm:prSet presAssocID="{2D73E17B-3553-4E23-AF1C-5E683A356324}" presName="Name35" presStyleLbl="parChTrans1D2" presStyleIdx="4" presStyleCnt="6"/>
      <dgm:spPr/>
      <dgm:t>
        <a:bodyPr/>
        <a:lstStyle/>
        <a:p>
          <a:endParaRPr lang="it-IT"/>
        </a:p>
      </dgm:t>
    </dgm:pt>
    <dgm:pt modelId="{D0BD1250-6ED9-4608-8EBD-40F38CA4B809}" type="pres">
      <dgm:prSet presAssocID="{8ED8B67E-2CFC-4755-87CE-38D0E6614D1A}" presName="hierRoot2" presStyleCnt="0">
        <dgm:presLayoutVars>
          <dgm:hierBranch/>
        </dgm:presLayoutVars>
      </dgm:prSet>
      <dgm:spPr/>
      <dgm:t>
        <a:bodyPr/>
        <a:lstStyle/>
        <a:p>
          <a:endParaRPr lang="it-IT"/>
        </a:p>
      </dgm:t>
    </dgm:pt>
    <dgm:pt modelId="{0FCCA3BC-5427-46B3-BA96-F12D42DE4205}" type="pres">
      <dgm:prSet presAssocID="{8ED8B67E-2CFC-4755-87CE-38D0E6614D1A}" presName="rootComposite" presStyleCnt="0"/>
      <dgm:spPr/>
      <dgm:t>
        <a:bodyPr/>
        <a:lstStyle/>
        <a:p>
          <a:endParaRPr lang="it-IT"/>
        </a:p>
      </dgm:t>
    </dgm:pt>
    <dgm:pt modelId="{3EC32FC5-145C-4FBB-8D51-9FF407B4D66A}" type="pres">
      <dgm:prSet presAssocID="{8ED8B67E-2CFC-4755-87CE-38D0E6614D1A}" presName="rootText" presStyleLbl="node2" presStyleIdx="4" presStyleCnt="6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6660F80D-AA7D-4472-BFE1-05FAD780685F}" type="pres">
      <dgm:prSet presAssocID="{8ED8B67E-2CFC-4755-87CE-38D0E6614D1A}" presName="rootConnector" presStyleLbl="node2" presStyleIdx="4" presStyleCnt="6"/>
      <dgm:spPr/>
      <dgm:t>
        <a:bodyPr/>
        <a:lstStyle/>
        <a:p>
          <a:endParaRPr lang="it-IT"/>
        </a:p>
      </dgm:t>
    </dgm:pt>
    <dgm:pt modelId="{3A20076B-92C3-46F6-A19D-41DCE6EC5C48}" type="pres">
      <dgm:prSet presAssocID="{8ED8B67E-2CFC-4755-87CE-38D0E6614D1A}" presName="hierChild4" presStyleCnt="0"/>
      <dgm:spPr/>
      <dgm:t>
        <a:bodyPr/>
        <a:lstStyle/>
        <a:p>
          <a:endParaRPr lang="it-IT"/>
        </a:p>
      </dgm:t>
    </dgm:pt>
    <dgm:pt modelId="{54C9E17E-42B9-48CD-B655-8C8D81E6F012}" type="pres">
      <dgm:prSet presAssocID="{204D6C43-A396-4749-8117-4A22B012159D}" presName="Name35" presStyleLbl="parChTrans1D3" presStyleIdx="4" presStyleCnt="6"/>
      <dgm:spPr/>
      <dgm:t>
        <a:bodyPr/>
        <a:lstStyle/>
        <a:p>
          <a:endParaRPr lang="it-IT"/>
        </a:p>
      </dgm:t>
    </dgm:pt>
    <dgm:pt modelId="{52541386-2608-47E0-A74B-0045CD82721C}" type="pres">
      <dgm:prSet presAssocID="{DEE70EE3-D729-4FF0-8009-0B26D3EA2C51}" presName="hierRoot2" presStyleCnt="0">
        <dgm:presLayoutVars>
          <dgm:hierBranch/>
        </dgm:presLayoutVars>
      </dgm:prSet>
      <dgm:spPr/>
      <dgm:t>
        <a:bodyPr/>
        <a:lstStyle/>
        <a:p>
          <a:endParaRPr lang="it-IT"/>
        </a:p>
      </dgm:t>
    </dgm:pt>
    <dgm:pt modelId="{92085817-8CF7-41D3-97A8-6E40D44B637F}" type="pres">
      <dgm:prSet presAssocID="{DEE70EE3-D729-4FF0-8009-0B26D3EA2C51}" presName="rootComposite" presStyleCnt="0"/>
      <dgm:spPr/>
      <dgm:t>
        <a:bodyPr/>
        <a:lstStyle/>
        <a:p>
          <a:endParaRPr lang="it-IT"/>
        </a:p>
      </dgm:t>
    </dgm:pt>
    <dgm:pt modelId="{25D08B4C-F812-4E87-ABDD-75FD88736DFD}" type="pres">
      <dgm:prSet presAssocID="{DEE70EE3-D729-4FF0-8009-0B26D3EA2C51}" presName="rootText" presStyleLbl="node3" presStyleIdx="4" presStyleCnt="6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B54D9E26-FD8C-4784-9B20-B14657805310}" type="pres">
      <dgm:prSet presAssocID="{DEE70EE3-D729-4FF0-8009-0B26D3EA2C51}" presName="rootConnector" presStyleLbl="node3" presStyleIdx="4" presStyleCnt="6"/>
      <dgm:spPr/>
      <dgm:t>
        <a:bodyPr/>
        <a:lstStyle/>
        <a:p>
          <a:endParaRPr lang="it-IT"/>
        </a:p>
      </dgm:t>
    </dgm:pt>
    <dgm:pt modelId="{3FCC9C53-C81F-4E20-930B-C6BB8EE7EBBA}" type="pres">
      <dgm:prSet presAssocID="{DEE70EE3-D729-4FF0-8009-0B26D3EA2C51}" presName="hierChild4" presStyleCnt="0"/>
      <dgm:spPr/>
      <dgm:t>
        <a:bodyPr/>
        <a:lstStyle/>
        <a:p>
          <a:endParaRPr lang="it-IT"/>
        </a:p>
      </dgm:t>
    </dgm:pt>
    <dgm:pt modelId="{AF981391-72C6-493B-8E2D-72CEDFE15B4F}" type="pres">
      <dgm:prSet presAssocID="{F0DD9813-B826-4400-B01B-258E57ED62C4}" presName="Name35" presStyleLbl="parChTrans1D4" presStyleIdx="16" presStyleCnt="24"/>
      <dgm:spPr/>
      <dgm:t>
        <a:bodyPr/>
        <a:lstStyle/>
        <a:p>
          <a:endParaRPr lang="it-IT"/>
        </a:p>
      </dgm:t>
    </dgm:pt>
    <dgm:pt modelId="{14BD3755-EA20-430D-8434-DCA3ACAA04A0}" type="pres">
      <dgm:prSet presAssocID="{DE4F6A36-31AD-4D59-B7B8-CDD76B64DDBF}" presName="hierRoot2" presStyleCnt="0">
        <dgm:presLayoutVars>
          <dgm:hierBranch/>
        </dgm:presLayoutVars>
      </dgm:prSet>
      <dgm:spPr/>
      <dgm:t>
        <a:bodyPr/>
        <a:lstStyle/>
        <a:p>
          <a:endParaRPr lang="it-IT"/>
        </a:p>
      </dgm:t>
    </dgm:pt>
    <dgm:pt modelId="{52BD1412-8CE0-43E3-BF2C-605332B85D74}" type="pres">
      <dgm:prSet presAssocID="{DE4F6A36-31AD-4D59-B7B8-CDD76B64DDBF}" presName="rootComposite" presStyleCnt="0"/>
      <dgm:spPr/>
      <dgm:t>
        <a:bodyPr/>
        <a:lstStyle/>
        <a:p>
          <a:endParaRPr lang="it-IT"/>
        </a:p>
      </dgm:t>
    </dgm:pt>
    <dgm:pt modelId="{BDC92CC3-CF46-464E-BCA3-18231F451612}" type="pres">
      <dgm:prSet presAssocID="{DE4F6A36-31AD-4D59-B7B8-CDD76B64DDBF}" presName="rootText" presStyleLbl="node4" presStyleIdx="16" presStyleCnt="24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D0E77767-633F-4ADD-B6AA-061565BFC61D}" type="pres">
      <dgm:prSet presAssocID="{DE4F6A36-31AD-4D59-B7B8-CDD76B64DDBF}" presName="rootConnector" presStyleLbl="node4" presStyleIdx="16" presStyleCnt="24"/>
      <dgm:spPr/>
      <dgm:t>
        <a:bodyPr/>
        <a:lstStyle/>
        <a:p>
          <a:endParaRPr lang="it-IT"/>
        </a:p>
      </dgm:t>
    </dgm:pt>
    <dgm:pt modelId="{40ED6A88-F0B3-4F92-BDF6-B9D47AB15380}" type="pres">
      <dgm:prSet presAssocID="{DE4F6A36-31AD-4D59-B7B8-CDD76B64DDBF}" presName="hierChild4" presStyleCnt="0"/>
      <dgm:spPr/>
      <dgm:t>
        <a:bodyPr/>
        <a:lstStyle/>
        <a:p>
          <a:endParaRPr lang="it-IT"/>
        </a:p>
      </dgm:t>
    </dgm:pt>
    <dgm:pt modelId="{05459D38-20D7-4D99-AA01-18A17F0F5E19}" type="pres">
      <dgm:prSet presAssocID="{30437E4A-4440-427A-8EB9-2E41B452CB33}" presName="Name35" presStyleLbl="parChTrans1D4" presStyleIdx="17" presStyleCnt="24"/>
      <dgm:spPr/>
      <dgm:t>
        <a:bodyPr/>
        <a:lstStyle/>
        <a:p>
          <a:endParaRPr lang="it-IT"/>
        </a:p>
      </dgm:t>
    </dgm:pt>
    <dgm:pt modelId="{075B6BB5-95F3-4DD5-80D7-23BEBA911DDD}" type="pres">
      <dgm:prSet presAssocID="{E91C13F0-4CAF-4AB2-9C86-0B5B6981EE43}" presName="hierRoot2" presStyleCnt="0">
        <dgm:presLayoutVars>
          <dgm:hierBranch/>
        </dgm:presLayoutVars>
      </dgm:prSet>
      <dgm:spPr/>
      <dgm:t>
        <a:bodyPr/>
        <a:lstStyle/>
        <a:p>
          <a:endParaRPr lang="it-IT"/>
        </a:p>
      </dgm:t>
    </dgm:pt>
    <dgm:pt modelId="{6AC4FA67-4258-4FDF-BF36-78FE515CF4DB}" type="pres">
      <dgm:prSet presAssocID="{E91C13F0-4CAF-4AB2-9C86-0B5B6981EE43}" presName="rootComposite" presStyleCnt="0"/>
      <dgm:spPr/>
      <dgm:t>
        <a:bodyPr/>
        <a:lstStyle/>
        <a:p>
          <a:endParaRPr lang="it-IT"/>
        </a:p>
      </dgm:t>
    </dgm:pt>
    <dgm:pt modelId="{3A2E3360-FF46-40DC-8DEC-C9BFED7E1781}" type="pres">
      <dgm:prSet presAssocID="{E91C13F0-4CAF-4AB2-9C86-0B5B6981EE43}" presName="rootText" presStyleLbl="node4" presStyleIdx="17" presStyleCnt="24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1A4C609C-7AE1-43C1-8B1C-FA230C046EAE}" type="pres">
      <dgm:prSet presAssocID="{E91C13F0-4CAF-4AB2-9C86-0B5B6981EE43}" presName="rootConnector" presStyleLbl="node4" presStyleIdx="17" presStyleCnt="24"/>
      <dgm:spPr/>
      <dgm:t>
        <a:bodyPr/>
        <a:lstStyle/>
        <a:p>
          <a:endParaRPr lang="it-IT"/>
        </a:p>
      </dgm:t>
    </dgm:pt>
    <dgm:pt modelId="{A4DFE28F-A460-4ECF-9D99-FDAF6B73D6EA}" type="pres">
      <dgm:prSet presAssocID="{E91C13F0-4CAF-4AB2-9C86-0B5B6981EE43}" presName="hierChild4" presStyleCnt="0"/>
      <dgm:spPr/>
      <dgm:t>
        <a:bodyPr/>
        <a:lstStyle/>
        <a:p>
          <a:endParaRPr lang="it-IT"/>
        </a:p>
      </dgm:t>
    </dgm:pt>
    <dgm:pt modelId="{3C89D903-52AC-47BD-9C81-3000884EA190}" type="pres">
      <dgm:prSet presAssocID="{BA967F26-6401-4D3B-B314-72A89D7F92BD}" presName="Name35" presStyleLbl="parChTrans1D4" presStyleIdx="18" presStyleCnt="24"/>
      <dgm:spPr/>
      <dgm:t>
        <a:bodyPr/>
        <a:lstStyle/>
        <a:p>
          <a:endParaRPr lang="it-IT"/>
        </a:p>
      </dgm:t>
    </dgm:pt>
    <dgm:pt modelId="{98E10144-EF72-46C0-A078-228452034C40}" type="pres">
      <dgm:prSet presAssocID="{6D69C179-B184-4E1D-B47E-A7530E34AE25}" presName="hierRoot2" presStyleCnt="0">
        <dgm:presLayoutVars>
          <dgm:hierBranch/>
        </dgm:presLayoutVars>
      </dgm:prSet>
      <dgm:spPr/>
      <dgm:t>
        <a:bodyPr/>
        <a:lstStyle/>
        <a:p>
          <a:endParaRPr lang="it-IT"/>
        </a:p>
      </dgm:t>
    </dgm:pt>
    <dgm:pt modelId="{5D6EF472-5599-4041-8CFB-CCA91FA1A494}" type="pres">
      <dgm:prSet presAssocID="{6D69C179-B184-4E1D-B47E-A7530E34AE25}" presName="rootComposite" presStyleCnt="0"/>
      <dgm:spPr/>
      <dgm:t>
        <a:bodyPr/>
        <a:lstStyle/>
        <a:p>
          <a:endParaRPr lang="it-IT"/>
        </a:p>
      </dgm:t>
    </dgm:pt>
    <dgm:pt modelId="{442118F0-04FA-448E-8E19-DD44C48F415B}" type="pres">
      <dgm:prSet presAssocID="{6D69C179-B184-4E1D-B47E-A7530E34AE25}" presName="rootText" presStyleLbl="node4" presStyleIdx="18" presStyleCnt="24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4FC75244-306F-4680-AC86-288C1C28ED15}" type="pres">
      <dgm:prSet presAssocID="{6D69C179-B184-4E1D-B47E-A7530E34AE25}" presName="rootConnector" presStyleLbl="node4" presStyleIdx="18" presStyleCnt="24"/>
      <dgm:spPr/>
      <dgm:t>
        <a:bodyPr/>
        <a:lstStyle/>
        <a:p>
          <a:endParaRPr lang="it-IT"/>
        </a:p>
      </dgm:t>
    </dgm:pt>
    <dgm:pt modelId="{92A5BB44-4B06-4A42-A44E-EE3B634A6219}" type="pres">
      <dgm:prSet presAssocID="{6D69C179-B184-4E1D-B47E-A7530E34AE25}" presName="hierChild4" presStyleCnt="0"/>
      <dgm:spPr/>
      <dgm:t>
        <a:bodyPr/>
        <a:lstStyle/>
        <a:p>
          <a:endParaRPr lang="it-IT"/>
        </a:p>
      </dgm:t>
    </dgm:pt>
    <dgm:pt modelId="{D2AC6929-3ABC-4F3A-A7A5-7AC6C2882370}" type="pres">
      <dgm:prSet presAssocID="{1DCAFE92-401D-49EE-9B9C-1392BF28CAF3}" presName="Name35" presStyleLbl="parChTrans1D4" presStyleIdx="19" presStyleCnt="24"/>
      <dgm:spPr/>
      <dgm:t>
        <a:bodyPr/>
        <a:lstStyle/>
        <a:p>
          <a:endParaRPr lang="it-IT"/>
        </a:p>
      </dgm:t>
    </dgm:pt>
    <dgm:pt modelId="{0B9A01C4-A163-4DC4-B314-0F16D2FDB05E}" type="pres">
      <dgm:prSet presAssocID="{82A8823E-4C7E-4DD7-BE1C-5A020832793C}" presName="hierRoot2" presStyleCnt="0">
        <dgm:presLayoutVars>
          <dgm:hierBranch/>
        </dgm:presLayoutVars>
      </dgm:prSet>
      <dgm:spPr/>
      <dgm:t>
        <a:bodyPr/>
        <a:lstStyle/>
        <a:p>
          <a:endParaRPr lang="it-IT"/>
        </a:p>
      </dgm:t>
    </dgm:pt>
    <dgm:pt modelId="{B815CA2C-CF98-4BD1-BC14-D2275EAF8FF5}" type="pres">
      <dgm:prSet presAssocID="{82A8823E-4C7E-4DD7-BE1C-5A020832793C}" presName="rootComposite" presStyleCnt="0"/>
      <dgm:spPr/>
      <dgm:t>
        <a:bodyPr/>
        <a:lstStyle/>
        <a:p>
          <a:endParaRPr lang="it-IT"/>
        </a:p>
      </dgm:t>
    </dgm:pt>
    <dgm:pt modelId="{6F2B9997-DB44-4A0E-B713-3ECF8F999EA7}" type="pres">
      <dgm:prSet presAssocID="{82A8823E-4C7E-4DD7-BE1C-5A020832793C}" presName="rootText" presStyleLbl="node4" presStyleIdx="19" presStyleCnt="24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E8F726B9-0C51-4899-9127-1A194F782D2B}" type="pres">
      <dgm:prSet presAssocID="{82A8823E-4C7E-4DD7-BE1C-5A020832793C}" presName="rootConnector" presStyleLbl="node4" presStyleIdx="19" presStyleCnt="24"/>
      <dgm:spPr/>
      <dgm:t>
        <a:bodyPr/>
        <a:lstStyle/>
        <a:p>
          <a:endParaRPr lang="it-IT"/>
        </a:p>
      </dgm:t>
    </dgm:pt>
    <dgm:pt modelId="{0997CA51-B059-492F-8828-B6F4006FD692}" type="pres">
      <dgm:prSet presAssocID="{82A8823E-4C7E-4DD7-BE1C-5A020832793C}" presName="hierChild4" presStyleCnt="0"/>
      <dgm:spPr/>
      <dgm:t>
        <a:bodyPr/>
        <a:lstStyle/>
        <a:p>
          <a:endParaRPr lang="it-IT"/>
        </a:p>
      </dgm:t>
    </dgm:pt>
    <dgm:pt modelId="{007EEBFD-5601-44E9-A88B-267595EBEC7E}" type="pres">
      <dgm:prSet presAssocID="{82A8823E-4C7E-4DD7-BE1C-5A020832793C}" presName="hierChild5" presStyleCnt="0"/>
      <dgm:spPr/>
      <dgm:t>
        <a:bodyPr/>
        <a:lstStyle/>
        <a:p>
          <a:endParaRPr lang="it-IT"/>
        </a:p>
      </dgm:t>
    </dgm:pt>
    <dgm:pt modelId="{992DDEEF-1488-4752-B568-3F245F73B1DB}" type="pres">
      <dgm:prSet presAssocID="{6D69C179-B184-4E1D-B47E-A7530E34AE25}" presName="hierChild5" presStyleCnt="0"/>
      <dgm:spPr/>
      <dgm:t>
        <a:bodyPr/>
        <a:lstStyle/>
        <a:p>
          <a:endParaRPr lang="it-IT"/>
        </a:p>
      </dgm:t>
    </dgm:pt>
    <dgm:pt modelId="{D07E0270-1714-4020-9A36-660195D17189}" type="pres">
      <dgm:prSet presAssocID="{E91C13F0-4CAF-4AB2-9C86-0B5B6981EE43}" presName="hierChild5" presStyleCnt="0"/>
      <dgm:spPr/>
      <dgm:t>
        <a:bodyPr/>
        <a:lstStyle/>
        <a:p>
          <a:endParaRPr lang="it-IT"/>
        </a:p>
      </dgm:t>
    </dgm:pt>
    <dgm:pt modelId="{9D2D5DA5-C226-45C9-99CD-A66FF4FA3EEB}" type="pres">
      <dgm:prSet presAssocID="{DE4F6A36-31AD-4D59-B7B8-CDD76B64DDBF}" presName="hierChild5" presStyleCnt="0"/>
      <dgm:spPr/>
      <dgm:t>
        <a:bodyPr/>
        <a:lstStyle/>
        <a:p>
          <a:endParaRPr lang="it-IT"/>
        </a:p>
      </dgm:t>
    </dgm:pt>
    <dgm:pt modelId="{44D72DDE-F641-4328-AC76-C57D87CF31E6}" type="pres">
      <dgm:prSet presAssocID="{DEE70EE3-D729-4FF0-8009-0B26D3EA2C51}" presName="hierChild5" presStyleCnt="0"/>
      <dgm:spPr/>
      <dgm:t>
        <a:bodyPr/>
        <a:lstStyle/>
        <a:p>
          <a:endParaRPr lang="it-IT"/>
        </a:p>
      </dgm:t>
    </dgm:pt>
    <dgm:pt modelId="{A166B34C-91EF-4DB8-A111-1B97EF9A33CE}" type="pres">
      <dgm:prSet presAssocID="{8ED8B67E-2CFC-4755-87CE-38D0E6614D1A}" presName="hierChild5" presStyleCnt="0"/>
      <dgm:spPr/>
      <dgm:t>
        <a:bodyPr/>
        <a:lstStyle/>
        <a:p>
          <a:endParaRPr lang="it-IT"/>
        </a:p>
      </dgm:t>
    </dgm:pt>
    <dgm:pt modelId="{38FD2E0E-9186-40B0-9EE0-8DDFFE9299E2}" type="pres">
      <dgm:prSet presAssocID="{94A97DBE-C1D0-4443-97BF-7F08A1050A40}" presName="Name35" presStyleLbl="parChTrans1D2" presStyleIdx="5" presStyleCnt="6"/>
      <dgm:spPr/>
      <dgm:t>
        <a:bodyPr/>
        <a:lstStyle/>
        <a:p>
          <a:endParaRPr lang="it-IT"/>
        </a:p>
      </dgm:t>
    </dgm:pt>
    <dgm:pt modelId="{FA94F57C-29D5-460A-9E04-1AA26AF8B8FD}" type="pres">
      <dgm:prSet presAssocID="{41718210-D062-4111-A281-7CEE8CF3EA14}" presName="hierRoot2" presStyleCnt="0">
        <dgm:presLayoutVars>
          <dgm:hierBranch/>
        </dgm:presLayoutVars>
      </dgm:prSet>
      <dgm:spPr/>
      <dgm:t>
        <a:bodyPr/>
        <a:lstStyle/>
        <a:p>
          <a:endParaRPr lang="it-IT"/>
        </a:p>
      </dgm:t>
    </dgm:pt>
    <dgm:pt modelId="{B915B549-ABF5-4576-850F-E050743CB694}" type="pres">
      <dgm:prSet presAssocID="{41718210-D062-4111-A281-7CEE8CF3EA14}" presName="rootComposite" presStyleCnt="0"/>
      <dgm:spPr/>
      <dgm:t>
        <a:bodyPr/>
        <a:lstStyle/>
        <a:p>
          <a:endParaRPr lang="it-IT"/>
        </a:p>
      </dgm:t>
    </dgm:pt>
    <dgm:pt modelId="{9B94756B-F3B8-41DF-BB99-61B127BE89E1}" type="pres">
      <dgm:prSet presAssocID="{41718210-D062-4111-A281-7CEE8CF3EA14}" presName="rootText" presStyleLbl="node2" presStyleIdx="5" presStyleCnt="6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669971ED-F000-4163-923C-46F64EA0577B}" type="pres">
      <dgm:prSet presAssocID="{41718210-D062-4111-A281-7CEE8CF3EA14}" presName="rootConnector" presStyleLbl="node2" presStyleIdx="5" presStyleCnt="6"/>
      <dgm:spPr/>
      <dgm:t>
        <a:bodyPr/>
        <a:lstStyle/>
        <a:p>
          <a:endParaRPr lang="it-IT"/>
        </a:p>
      </dgm:t>
    </dgm:pt>
    <dgm:pt modelId="{E35FDC34-1D74-4305-8C31-11D48B774734}" type="pres">
      <dgm:prSet presAssocID="{41718210-D062-4111-A281-7CEE8CF3EA14}" presName="hierChild4" presStyleCnt="0"/>
      <dgm:spPr/>
      <dgm:t>
        <a:bodyPr/>
        <a:lstStyle/>
        <a:p>
          <a:endParaRPr lang="it-IT"/>
        </a:p>
      </dgm:t>
    </dgm:pt>
    <dgm:pt modelId="{FE772A41-87A6-47DB-80AA-8976D2090D43}" type="pres">
      <dgm:prSet presAssocID="{39D0E2E6-A170-421D-9E9D-2C65CD8F78FA}" presName="Name35" presStyleLbl="parChTrans1D3" presStyleIdx="5" presStyleCnt="6"/>
      <dgm:spPr/>
      <dgm:t>
        <a:bodyPr/>
        <a:lstStyle/>
        <a:p>
          <a:endParaRPr lang="it-IT"/>
        </a:p>
      </dgm:t>
    </dgm:pt>
    <dgm:pt modelId="{905578E7-34D2-4D7D-A6B6-4B49F8F11935}" type="pres">
      <dgm:prSet presAssocID="{B2289D69-3A85-482C-8A0E-7C881186C8AB}" presName="hierRoot2" presStyleCnt="0">
        <dgm:presLayoutVars>
          <dgm:hierBranch/>
        </dgm:presLayoutVars>
      </dgm:prSet>
      <dgm:spPr/>
      <dgm:t>
        <a:bodyPr/>
        <a:lstStyle/>
        <a:p>
          <a:endParaRPr lang="it-IT"/>
        </a:p>
      </dgm:t>
    </dgm:pt>
    <dgm:pt modelId="{2E761CAB-021E-45FC-983D-1E7A6A5B53FB}" type="pres">
      <dgm:prSet presAssocID="{B2289D69-3A85-482C-8A0E-7C881186C8AB}" presName="rootComposite" presStyleCnt="0"/>
      <dgm:spPr/>
      <dgm:t>
        <a:bodyPr/>
        <a:lstStyle/>
        <a:p>
          <a:endParaRPr lang="it-IT"/>
        </a:p>
      </dgm:t>
    </dgm:pt>
    <dgm:pt modelId="{69851120-2A4E-495A-95AF-321311EFAAC3}" type="pres">
      <dgm:prSet presAssocID="{B2289D69-3A85-482C-8A0E-7C881186C8AB}" presName="rootText" presStyleLbl="node3" presStyleIdx="5" presStyleCnt="6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77325CFF-2AD2-40E8-B4E2-10D76C25BE3A}" type="pres">
      <dgm:prSet presAssocID="{B2289D69-3A85-482C-8A0E-7C881186C8AB}" presName="rootConnector" presStyleLbl="node3" presStyleIdx="5" presStyleCnt="6"/>
      <dgm:spPr/>
      <dgm:t>
        <a:bodyPr/>
        <a:lstStyle/>
        <a:p>
          <a:endParaRPr lang="it-IT"/>
        </a:p>
      </dgm:t>
    </dgm:pt>
    <dgm:pt modelId="{ACEE6156-2E81-42AF-8C2C-AB801BE02A60}" type="pres">
      <dgm:prSet presAssocID="{B2289D69-3A85-482C-8A0E-7C881186C8AB}" presName="hierChild4" presStyleCnt="0"/>
      <dgm:spPr/>
      <dgm:t>
        <a:bodyPr/>
        <a:lstStyle/>
        <a:p>
          <a:endParaRPr lang="it-IT"/>
        </a:p>
      </dgm:t>
    </dgm:pt>
    <dgm:pt modelId="{F54D6E61-B9DB-4DBF-8E0B-35302C06B550}" type="pres">
      <dgm:prSet presAssocID="{0DB0D2D9-3D4D-41DD-82E2-9E14C43C6294}" presName="Name35" presStyleLbl="parChTrans1D4" presStyleIdx="20" presStyleCnt="24"/>
      <dgm:spPr/>
      <dgm:t>
        <a:bodyPr/>
        <a:lstStyle/>
        <a:p>
          <a:endParaRPr lang="it-IT"/>
        </a:p>
      </dgm:t>
    </dgm:pt>
    <dgm:pt modelId="{4069AB4E-062D-4E1F-A359-4394DC11B854}" type="pres">
      <dgm:prSet presAssocID="{6671A0A1-EAF5-4C41-AEEF-2BC3B3B9DA44}" presName="hierRoot2" presStyleCnt="0">
        <dgm:presLayoutVars>
          <dgm:hierBranch/>
        </dgm:presLayoutVars>
      </dgm:prSet>
      <dgm:spPr/>
      <dgm:t>
        <a:bodyPr/>
        <a:lstStyle/>
        <a:p>
          <a:endParaRPr lang="it-IT"/>
        </a:p>
      </dgm:t>
    </dgm:pt>
    <dgm:pt modelId="{45744EE6-819E-4D50-B967-4FB04DB00907}" type="pres">
      <dgm:prSet presAssocID="{6671A0A1-EAF5-4C41-AEEF-2BC3B3B9DA44}" presName="rootComposite" presStyleCnt="0"/>
      <dgm:spPr/>
      <dgm:t>
        <a:bodyPr/>
        <a:lstStyle/>
        <a:p>
          <a:endParaRPr lang="it-IT"/>
        </a:p>
      </dgm:t>
    </dgm:pt>
    <dgm:pt modelId="{80FD5897-9AA1-4554-9D52-0A29E4B2429A}" type="pres">
      <dgm:prSet presAssocID="{6671A0A1-EAF5-4C41-AEEF-2BC3B3B9DA44}" presName="rootText" presStyleLbl="node4" presStyleIdx="20" presStyleCnt="24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9B7CC259-5A00-469D-84F6-7F94C5CF0121}" type="pres">
      <dgm:prSet presAssocID="{6671A0A1-EAF5-4C41-AEEF-2BC3B3B9DA44}" presName="rootConnector" presStyleLbl="node4" presStyleIdx="20" presStyleCnt="24"/>
      <dgm:spPr/>
      <dgm:t>
        <a:bodyPr/>
        <a:lstStyle/>
        <a:p>
          <a:endParaRPr lang="it-IT"/>
        </a:p>
      </dgm:t>
    </dgm:pt>
    <dgm:pt modelId="{9BDC860C-81D8-49B5-85ED-F9675031B58F}" type="pres">
      <dgm:prSet presAssocID="{6671A0A1-EAF5-4C41-AEEF-2BC3B3B9DA44}" presName="hierChild4" presStyleCnt="0"/>
      <dgm:spPr/>
      <dgm:t>
        <a:bodyPr/>
        <a:lstStyle/>
        <a:p>
          <a:endParaRPr lang="it-IT"/>
        </a:p>
      </dgm:t>
    </dgm:pt>
    <dgm:pt modelId="{499A94FF-264C-485D-8EBA-A903B8130490}" type="pres">
      <dgm:prSet presAssocID="{5FB0C52F-B316-4716-B3E2-223B0D181C77}" presName="Name35" presStyleLbl="parChTrans1D4" presStyleIdx="21" presStyleCnt="24"/>
      <dgm:spPr/>
      <dgm:t>
        <a:bodyPr/>
        <a:lstStyle/>
        <a:p>
          <a:endParaRPr lang="it-IT"/>
        </a:p>
      </dgm:t>
    </dgm:pt>
    <dgm:pt modelId="{EE6F79DD-F229-45B7-9726-C4B5BCA6E595}" type="pres">
      <dgm:prSet presAssocID="{2DD88930-058D-4D3F-9B2E-7B1D4CB4C280}" presName="hierRoot2" presStyleCnt="0">
        <dgm:presLayoutVars>
          <dgm:hierBranch/>
        </dgm:presLayoutVars>
      </dgm:prSet>
      <dgm:spPr/>
      <dgm:t>
        <a:bodyPr/>
        <a:lstStyle/>
        <a:p>
          <a:endParaRPr lang="it-IT"/>
        </a:p>
      </dgm:t>
    </dgm:pt>
    <dgm:pt modelId="{96A7C9E2-D949-4F7B-90F6-2484EAD3BC0C}" type="pres">
      <dgm:prSet presAssocID="{2DD88930-058D-4D3F-9B2E-7B1D4CB4C280}" presName="rootComposite" presStyleCnt="0"/>
      <dgm:spPr/>
      <dgm:t>
        <a:bodyPr/>
        <a:lstStyle/>
        <a:p>
          <a:endParaRPr lang="it-IT"/>
        </a:p>
      </dgm:t>
    </dgm:pt>
    <dgm:pt modelId="{7D3B558A-4B52-46C8-A5EB-37D2DB49B3E5}" type="pres">
      <dgm:prSet presAssocID="{2DD88930-058D-4D3F-9B2E-7B1D4CB4C280}" presName="rootText" presStyleLbl="node4" presStyleIdx="21" presStyleCnt="24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6741ADC8-8309-42D9-B3A0-EE6299EDF6C9}" type="pres">
      <dgm:prSet presAssocID="{2DD88930-058D-4D3F-9B2E-7B1D4CB4C280}" presName="rootConnector" presStyleLbl="node4" presStyleIdx="21" presStyleCnt="24"/>
      <dgm:spPr/>
      <dgm:t>
        <a:bodyPr/>
        <a:lstStyle/>
        <a:p>
          <a:endParaRPr lang="it-IT"/>
        </a:p>
      </dgm:t>
    </dgm:pt>
    <dgm:pt modelId="{8C67A1F8-20BF-48BE-88F3-38FFB9A5F5BD}" type="pres">
      <dgm:prSet presAssocID="{2DD88930-058D-4D3F-9B2E-7B1D4CB4C280}" presName="hierChild4" presStyleCnt="0"/>
      <dgm:spPr/>
      <dgm:t>
        <a:bodyPr/>
        <a:lstStyle/>
        <a:p>
          <a:endParaRPr lang="it-IT"/>
        </a:p>
      </dgm:t>
    </dgm:pt>
    <dgm:pt modelId="{504CA007-FDCB-4E4C-B849-08995F8310E4}" type="pres">
      <dgm:prSet presAssocID="{B732352E-07A1-4CE4-8A4C-DC533306CE2C}" presName="Name35" presStyleLbl="parChTrans1D4" presStyleIdx="22" presStyleCnt="24"/>
      <dgm:spPr/>
      <dgm:t>
        <a:bodyPr/>
        <a:lstStyle/>
        <a:p>
          <a:endParaRPr lang="it-IT"/>
        </a:p>
      </dgm:t>
    </dgm:pt>
    <dgm:pt modelId="{C77D8141-62B5-446C-A593-248D6504CB6E}" type="pres">
      <dgm:prSet presAssocID="{6ABE08D3-F95F-429C-80C9-9317DD3E1A8D}" presName="hierRoot2" presStyleCnt="0">
        <dgm:presLayoutVars>
          <dgm:hierBranch/>
        </dgm:presLayoutVars>
      </dgm:prSet>
      <dgm:spPr/>
      <dgm:t>
        <a:bodyPr/>
        <a:lstStyle/>
        <a:p>
          <a:endParaRPr lang="it-IT"/>
        </a:p>
      </dgm:t>
    </dgm:pt>
    <dgm:pt modelId="{CDCACA4B-5A1E-4852-AE82-FB3ABB0518DD}" type="pres">
      <dgm:prSet presAssocID="{6ABE08D3-F95F-429C-80C9-9317DD3E1A8D}" presName="rootComposite" presStyleCnt="0"/>
      <dgm:spPr/>
      <dgm:t>
        <a:bodyPr/>
        <a:lstStyle/>
        <a:p>
          <a:endParaRPr lang="it-IT"/>
        </a:p>
      </dgm:t>
    </dgm:pt>
    <dgm:pt modelId="{3A5554CB-30BC-4E28-B84F-C3488DAC5E95}" type="pres">
      <dgm:prSet presAssocID="{6ABE08D3-F95F-429C-80C9-9317DD3E1A8D}" presName="rootText" presStyleLbl="node4" presStyleIdx="22" presStyleCnt="24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6CFBC8DD-BD19-4944-8310-4F110697577C}" type="pres">
      <dgm:prSet presAssocID="{6ABE08D3-F95F-429C-80C9-9317DD3E1A8D}" presName="rootConnector" presStyleLbl="node4" presStyleIdx="22" presStyleCnt="24"/>
      <dgm:spPr/>
      <dgm:t>
        <a:bodyPr/>
        <a:lstStyle/>
        <a:p>
          <a:endParaRPr lang="it-IT"/>
        </a:p>
      </dgm:t>
    </dgm:pt>
    <dgm:pt modelId="{D9A3CF4A-E732-4F17-8932-C451A7107C0A}" type="pres">
      <dgm:prSet presAssocID="{6ABE08D3-F95F-429C-80C9-9317DD3E1A8D}" presName="hierChild4" presStyleCnt="0"/>
      <dgm:spPr/>
      <dgm:t>
        <a:bodyPr/>
        <a:lstStyle/>
        <a:p>
          <a:endParaRPr lang="it-IT"/>
        </a:p>
      </dgm:t>
    </dgm:pt>
    <dgm:pt modelId="{7A632CB7-8350-4C4E-B414-9A3644D32E9A}" type="pres">
      <dgm:prSet presAssocID="{FA56B97B-5BCF-41A7-9A54-1EC541E811B0}" presName="Name35" presStyleLbl="parChTrans1D4" presStyleIdx="23" presStyleCnt="24"/>
      <dgm:spPr/>
      <dgm:t>
        <a:bodyPr/>
        <a:lstStyle/>
        <a:p>
          <a:endParaRPr lang="it-IT"/>
        </a:p>
      </dgm:t>
    </dgm:pt>
    <dgm:pt modelId="{51438E18-3063-4F56-B7E7-0887DDE6BEE0}" type="pres">
      <dgm:prSet presAssocID="{0F0E15AC-F587-4060-A6CA-298B9CE64972}" presName="hierRoot2" presStyleCnt="0">
        <dgm:presLayoutVars>
          <dgm:hierBranch/>
        </dgm:presLayoutVars>
      </dgm:prSet>
      <dgm:spPr/>
      <dgm:t>
        <a:bodyPr/>
        <a:lstStyle/>
        <a:p>
          <a:endParaRPr lang="it-IT"/>
        </a:p>
      </dgm:t>
    </dgm:pt>
    <dgm:pt modelId="{9C90D25B-DA96-4E10-8D3D-85EFBC2C127B}" type="pres">
      <dgm:prSet presAssocID="{0F0E15AC-F587-4060-A6CA-298B9CE64972}" presName="rootComposite" presStyleCnt="0"/>
      <dgm:spPr/>
      <dgm:t>
        <a:bodyPr/>
        <a:lstStyle/>
        <a:p>
          <a:endParaRPr lang="it-IT"/>
        </a:p>
      </dgm:t>
    </dgm:pt>
    <dgm:pt modelId="{E6259753-5280-4C69-9A3D-275D1D7DC744}" type="pres">
      <dgm:prSet presAssocID="{0F0E15AC-F587-4060-A6CA-298B9CE64972}" presName="rootText" presStyleLbl="node4" presStyleIdx="23" presStyleCnt="24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5FD9C5A3-9EA7-4003-98D5-6E82356D1710}" type="pres">
      <dgm:prSet presAssocID="{0F0E15AC-F587-4060-A6CA-298B9CE64972}" presName="rootConnector" presStyleLbl="node4" presStyleIdx="23" presStyleCnt="24"/>
      <dgm:spPr/>
      <dgm:t>
        <a:bodyPr/>
        <a:lstStyle/>
        <a:p>
          <a:endParaRPr lang="it-IT"/>
        </a:p>
      </dgm:t>
    </dgm:pt>
    <dgm:pt modelId="{55ECF216-3D28-40B4-A3DB-E82F69A13369}" type="pres">
      <dgm:prSet presAssocID="{0F0E15AC-F587-4060-A6CA-298B9CE64972}" presName="hierChild4" presStyleCnt="0"/>
      <dgm:spPr/>
      <dgm:t>
        <a:bodyPr/>
        <a:lstStyle/>
        <a:p>
          <a:endParaRPr lang="it-IT"/>
        </a:p>
      </dgm:t>
    </dgm:pt>
    <dgm:pt modelId="{45737149-23AC-4F6F-BCE9-46397E953EDD}" type="pres">
      <dgm:prSet presAssocID="{0F0E15AC-F587-4060-A6CA-298B9CE64972}" presName="hierChild5" presStyleCnt="0"/>
      <dgm:spPr/>
      <dgm:t>
        <a:bodyPr/>
        <a:lstStyle/>
        <a:p>
          <a:endParaRPr lang="it-IT"/>
        </a:p>
      </dgm:t>
    </dgm:pt>
    <dgm:pt modelId="{3D068DB5-AF8C-45BC-A246-2E2186D093BF}" type="pres">
      <dgm:prSet presAssocID="{6ABE08D3-F95F-429C-80C9-9317DD3E1A8D}" presName="hierChild5" presStyleCnt="0"/>
      <dgm:spPr/>
      <dgm:t>
        <a:bodyPr/>
        <a:lstStyle/>
        <a:p>
          <a:endParaRPr lang="it-IT"/>
        </a:p>
      </dgm:t>
    </dgm:pt>
    <dgm:pt modelId="{3EF71AB9-3E49-4C53-ACD4-A147673A5278}" type="pres">
      <dgm:prSet presAssocID="{2DD88930-058D-4D3F-9B2E-7B1D4CB4C280}" presName="hierChild5" presStyleCnt="0"/>
      <dgm:spPr/>
      <dgm:t>
        <a:bodyPr/>
        <a:lstStyle/>
        <a:p>
          <a:endParaRPr lang="it-IT"/>
        </a:p>
      </dgm:t>
    </dgm:pt>
    <dgm:pt modelId="{A3C442A8-2D2C-4857-A405-FF834740BEE0}" type="pres">
      <dgm:prSet presAssocID="{6671A0A1-EAF5-4C41-AEEF-2BC3B3B9DA44}" presName="hierChild5" presStyleCnt="0"/>
      <dgm:spPr/>
      <dgm:t>
        <a:bodyPr/>
        <a:lstStyle/>
        <a:p>
          <a:endParaRPr lang="it-IT"/>
        </a:p>
      </dgm:t>
    </dgm:pt>
    <dgm:pt modelId="{64E98592-4FEA-4C8A-91CF-76F610BB4E48}" type="pres">
      <dgm:prSet presAssocID="{B2289D69-3A85-482C-8A0E-7C881186C8AB}" presName="hierChild5" presStyleCnt="0"/>
      <dgm:spPr/>
      <dgm:t>
        <a:bodyPr/>
        <a:lstStyle/>
        <a:p>
          <a:endParaRPr lang="it-IT"/>
        </a:p>
      </dgm:t>
    </dgm:pt>
    <dgm:pt modelId="{5ED22BAF-6F64-4A55-8023-8B1EC72355AE}" type="pres">
      <dgm:prSet presAssocID="{41718210-D062-4111-A281-7CEE8CF3EA14}" presName="hierChild5" presStyleCnt="0"/>
      <dgm:spPr/>
      <dgm:t>
        <a:bodyPr/>
        <a:lstStyle/>
        <a:p>
          <a:endParaRPr lang="it-IT"/>
        </a:p>
      </dgm:t>
    </dgm:pt>
    <dgm:pt modelId="{BACF902C-BDE4-4462-98EA-9CFE229AEB2E}" type="pres">
      <dgm:prSet presAssocID="{2A6A634F-6598-43F4-AD6C-BEF40A86C0BE}" presName="hierChild3" presStyleCnt="0"/>
      <dgm:spPr/>
      <dgm:t>
        <a:bodyPr/>
        <a:lstStyle/>
        <a:p>
          <a:endParaRPr lang="it-IT"/>
        </a:p>
      </dgm:t>
    </dgm:pt>
  </dgm:ptLst>
  <dgm:cxnLst>
    <dgm:cxn modelId="{D9971A2E-DA4A-45AB-819B-A9B50C67D181}" type="presOf" srcId="{A35A0412-F8A9-42E6-859E-687E42D4CC85}" destId="{2BFE6350-1A2B-448D-BC06-E991A2BA1FA2}" srcOrd="1" destOrd="0" presId="urn:microsoft.com/office/officeart/2005/8/layout/orgChart1"/>
    <dgm:cxn modelId="{84E3B328-0C83-43AD-956F-F26261E7FA8A}" srcId="{A7C78AA3-6ABF-430D-8AD5-C63579A9E3AD}" destId="{032A2358-EC3B-4D9B-9EC8-EF484FBE713A}" srcOrd="0" destOrd="0" parTransId="{0F43179D-B56C-4CE0-998B-82B709BF78A7}" sibTransId="{0C3A74B9-3E20-4B46-99D5-9B6C15337782}"/>
    <dgm:cxn modelId="{6B6E7EE5-AD7B-47CF-905D-663AF7B8FB51}" srcId="{41718210-D062-4111-A281-7CEE8CF3EA14}" destId="{B2289D69-3A85-482C-8A0E-7C881186C8AB}" srcOrd="0" destOrd="0" parTransId="{39D0E2E6-A170-421D-9E9D-2C65CD8F78FA}" sibTransId="{E5D02385-2DDD-4798-8D76-9ED444FD4DDF}"/>
    <dgm:cxn modelId="{97E6B177-3AB6-4FF9-B323-8C4095E5521C}" type="presOf" srcId="{6ABE08D3-F95F-429C-80C9-9317DD3E1A8D}" destId="{3A5554CB-30BC-4E28-B84F-C3488DAC5E95}" srcOrd="0" destOrd="0" presId="urn:microsoft.com/office/officeart/2005/8/layout/orgChart1"/>
    <dgm:cxn modelId="{29A33203-3EF5-478C-A329-2FE74912E36A}" type="presOf" srcId="{2DD88930-058D-4D3F-9B2E-7B1D4CB4C280}" destId="{7D3B558A-4B52-46C8-A5EB-37D2DB49B3E5}" srcOrd="0" destOrd="0" presId="urn:microsoft.com/office/officeart/2005/8/layout/orgChart1"/>
    <dgm:cxn modelId="{C16FE182-7212-4DEC-8421-D1952789E746}" type="presOf" srcId="{02A53B66-C9E0-407F-8B8D-AEB3FFBB5C87}" destId="{F271E2D2-A9D6-4ACE-B52D-D8DAB62821D0}" srcOrd="1" destOrd="0" presId="urn:microsoft.com/office/officeart/2005/8/layout/orgChart1"/>
    <dgm:cxn modelId="{9935C386-0DF9-47D1-AECD-D0346AD52CBF}" srcId="{6ABE08D3-F95F-429C-80C9-9317DD3E1A8D}" destId="{0F0E15AC-F587-4060-A6CA-298B9CE64972}" srcOrd="0" destOrd="0" parTransId="{FA56B97B-5BCF-41A7-9A54-1EC541E811B0}" sibTransId="{8170D28A-337A-4F89-BB97-38BD2D8DC04B}"/>
    <dgm:cxn modelId="{01A99638-CD58-46B9-9738-626910593FDD}" type="presOf" srcId="{0F43179D-B56C-4CE0-998B-82B709BF78A7}" destId="{9D6F88BE-6E51-4488-8B94-DED549A2D377}" srcOrd="0" destOrd="0" presId="urn:microsoft.com/office/officeart/2005/8/layout/orgChart1"/>
    <dgm:cxn modelId="{B5185DBB-5AE2-40DF-8CB2-160E9C8B9D69}" type="presOf" srcId="{A7C78AA3-6ABF-430D-8AD5-C63579A9E3AD}" destId="{5B28E885-2C7B-4B5C-8176-ED64676FE93F}" srcOrd="1" destOrd="0" presId="urn:microsoft.com/office/officeart/2005/8/layout/orgChart1"/>
    <dgm:cxn modelId="{0DE9BEFD-3F1E-4123-9C4B-E13E9B53A120}" type="presOf" srcId="{6D69C179-B184-4E1D-B47E-A7530E34AE25}" destId="{4FC75244-306F-4680-AC86-288C1C28ED15}" srcOrd="1" destOrd="0" presId="urn:microsoft.com/office/officeart/2005/8/layout/orgChart1"/>
    <dgm:cxn modelId="{FA13A4EB-067C-4B9B-AE8A-E07AEC44E5BB}" srcId="{A88D7CA4-B7D1-4689-AF6B-7A351673CE9B}" destId="{4204CD86-6B57-47FB-A76C-E9AB2295BA13}" srcOrd="0" destOrd="0" parTransId="{E97F3232-47CC-4D6F-B9C0-BABCDCD758C7}" sibTransId="{158870F3-9D9E-4C01-AC00-7074E224A002}"/>
    <dgm:cxn modelId="{27D7E901-1FBF-4C02-B29A-E233A4E5A0F0}" type="presOf" srcId="{A7C78AA3-6ABF-430D-8AD5-C63579A9E3AD}" destId="{E5B35650-59AF-4BC5-B3BA-8FB901164105}" srcOrd="0" destOrd="0" presId="urn:microsoft.com/office/officeart/2005/8/layout/orgChart1"/>
    <dgm:cxn modelId="{D2ACE6A0-F93C-43AB-A346-1C363262BA2F}" type="presOf" srcId="{DE4F6A36-31AD-4D59-B7B8-CDD76B64DDBF}" destId="{D0E77767-633F-4ADD-B6AA-061565BFC61D}" srcOrd="1" destOrd="0" presId="urn:microsoft.com/office/officeart/2005/8/layout/orgChart1"/>
    <dgm:cxn modelId="{39B0D479-176D-4F5F-94E2-CE72A7C8D3EA}" type="presOf" srcId="{B2289D69-3A85-482C-8A0E-7C881186C8AB}" destId="{77325CFF-2AD2-40E8-B4E2-10D76C25BE3A}" srcOrd="1" destOrd="0" presId="urn:microsoft.com/office/officeart/2005/8/layout/orgChart1"/>
    <dgm:cxn modelId="{BEAADFBF-9158-4623-9778-CB8556E07ABF}" type="presOf" srcId="{032A2358-EC3B-4D9B-9EC8-EF484FBE713A}" destId="{DC0C34D9-8C23-483F-8BA7-84C362EBEB3F}" srcOrd="1" destOrd="0" presId="urn:microsoft.com/office/officeart/2005/8/layout/orgChart1"/>
    <dgm:cxn modelId="{3AF6C5BB-7D1B-47FF-9D31-8E067B7E2E2D}" type="presOf" srcId="{D0B80CD7-F5C1-4B80-9AB9-1D5D17870CED}" destId="{FF994472-08CC-45A1-A3E8-8C9916125848}" srcOrd="1" destOrd="0" presId="urn:microsoft.com/office/officeart/2005/8/layout/orgChart1"/>
    <dgm:cxn modelId="{F2DBDCC4-4F59-4858-9A8E-933828F72AD3}" srcId="{DEE70EE3-D729-4FF0-8009-0B26D3EA2C51}" destId="{DE4F6A36-31AD-4D59-B7B8-CDD76B64DDBF}" srcOrd="0" destOrd="0" parTransId="{F0DD9813-B826-4400-B01B-258E57ED62C4}" sibTransId="{91046FA6-1955-48C5-B353-5342EF7BFC97}"/>
    <dgm:cxn modelId="{11EB0621-74BB-467D-A61D-2248683C2385}" type="presOf" srcId="{F0DD9813-B826-4400-B01B-258E57ED62C4}" destId="{AF981391-72C6-493B-8E2D-72CEDFE15B4F}" srcOrd="0" destOrd="0" presId="urn:microsoft.com/office/officeart/2005/8/layout/orgChart1"/>
    <dgm:cxn modelId="{9E321069-CA97-42AA-888C-8E23CCFDE662}" type="presOf" srcId="{41718210-D062-4111-A281-7CEE8CF3EA14}" destId="{9B94756B-F3B8-41DF-BB99-61B127BE89E1}" srcOrd="0" destOrd="0" presId="urn:microsoft.com/office/officeart/2005/8/layout/orgChart1"/>
    <dgm:cxn modelId="{FDB852F5-6D01-4FB0-BA21-70E24CF9F1CA}" type="presOf" srcId="{0F0E15AC-F587-4060-A6CA-298B9CE64972}" destId="{E6259753-5280-4C69-9A3D-275D1D7DC744}" srcOrd="0" destOrd="0" presId="urn:microsoft.com/office/officeart/2005/8/layout/orgChart1"/>
    <dgm:cxn modelId="{3A497E02-2C3E-4494-A442-46A143489DFF}" type="presOf" srcId="{B7A01517-02F9-4912-8E4C-FC5EFCF43BB7}" destId="{C4513A76-AAEC-4947-BD44-B0958F19797C}" srcOrd="0" destOrd="0" presId="urn:microsoft.com/office/officeart/2005/8/layout/orgChart1"/>
    <dgm:cxn modelId="{11A4CDE7-E09A-4B66-B78C-2D0B2DE64F1A}" type="presOf" srcId="{39DCDF15-D7B9-49F7-868D-13D79A6866C4}" destId="{ED447F97-F8FF-4843-B99C-8CA3E20D76FE}" srcOrd="1" destOrd="0" presId="urn:microsoft.com/office/officeart/2005/8/layout/orgChart1"/>
    <dgm:cxn modelId="{386448E4-7137-4A91-B2DA-D2CEAC313914}" type="presOf" srcId="{8ED8B67E-2CFC-4755-87CE-38D0E6614D1A}" destId="{6660F80D-AA7D-4472-BFE1-05FAD780685F}" srcOrd="1" destOrd="0" presId="urn:microsoft.com/office/officeart/2005/8/layout/orgChart1"/>
    <dgm:cxn modelId="{B889E3D7-8FD6-4115-A7DC-12CEB573DD59}" type="presOf" srcId="{71700C1C-FD24-4771-A792-E4F48C1EE4BF}" destId="{A9877D9A-44A3-49D1-A34A-65AEBA0CAB50}" srcOrd="0" destOrd="0" presId="urn:microsoft.com/office/officeart/2005/8/layout/orgChart1"/>
    <dgm:cxn modelId="{3FA9E524-42FA-4F8E-8453-DCA4C4055F1C}" type="presOf" srcId="{997D254B-8B7C-475C-8863-1A9377D9FA1A}" destId="{A0793EA0-2DEA-4A3B-B177-67B1125C0832}" srcOrd="0" destOrd="0" presId="urn:microsoft.com/office/officeart/2005/8/layout/orgChart1"/>
    <dgm:cxn modelId="{86E6AE89-14F4-42BD-80CE-AB62893038CD}" srcId="{4204CD86-6B57-47FB-A76C-E9AB2295BA13}" destId="{7C66066C-96AD-426B-9FA5-4305649ADB5F}" srcOrd="0" destOrd="0" parTransId="{4DD1FEF1-D2BA-4AB1-A2AF-2584FCAB1BE9}" sibTransId="{C96E1333-930E-4F25-AF2B-408114AA8EBB}"/>
    <dgm:cxn modelId="{F378622A-FCE3-4C4A-8ED8-6C533F47C578}" type="presOf" srcId="{6867BDF3-2C34-44B3-AB46-C8D5A9C94AD2}" destId="{4E64E90C-E827-4A79-B4AE-A5054D4E7C30}" srcOrd="1" destOrd="0" presId="urn:microsoft.com/office/officeart/2005/8/layout/orgChart1"/>
    <dgm:cxn modelId="{1ED5A6B9-0932-4D9E-9EE6-C4D14FA14B62}" type="presOf" srcId="{C4DD6A4E-8AA0-4BD1-ACD9-3F94ECFAF99B}" destId="{ADDF09E1-7CB0-4C65-9885-9E016FE13C15}" srcOrd="0" destOrd="0" presId="urn:microsoft.com/office/officeart/2005/8/layout/orgChart1"/>
    <dgm:cxn modelId="{FA9C37E3-9C71-4B64-AF56-2E6EC6C8E744}" type="presOf" srcId="{E97F3232-47CC-4D6F-B9C0-BABCDCD758C7}" destId="{936CBF5E-69AC-4B66-9916-4F8D32AE0DF9}" srcOrd="0" destOrd="0" presId="urn:microsoft.com/office/officeart/2005/8/layout/orgChart1"/>
    <dgm:cxn modelId="{DA6624B5-EB3B-424A-9C47-A70787B54881}" type="presOf" srcId="{4204CD86-6B57-47FB-A76C-E9AB2295BA13}" destId="{0FA7E4B0-8057-415C-A512-F38EDB3672E7}" srcOrd="1" destOrd="0" presId="urn:microsoft.com/office/officeart/2005/8/layout/orgChart1"/>
    <dgm:cxn modelId="{243F48BE-8846-4511-8001-707549386523}" type="presOf" srcId="{D58DAC77-A5A9-4A7C-960D-26445018A2CC}" destId="{59195916-9C88-4F67-A9A5-F65A0141E8C5}" srcOrd="0" destOrd="0" presId="urn:microsoft.com/office/officeart/2005/8/layout/orgChart1"/>
    <dgm:cxn modelId="{0D75B797-9F80-46BE-B7E7-C714CE6B73D1}" type="presOf" srcId="{D0B80CD7-F5C1-4B80-9AB9-1D5D17870CED}" destId="{51503CAC-9EDA-4D27-9506-455C5B68E12D}" srcOrd="0" destOrd="0" presId="urn:microsoft.com/office/officeart/2005/8/layout/orgChart1"/>
    <dgm:cxn modelId="{3E06744F-60FB-43B0-A168-4C61222026A1}" srcId="{2A6A634F-6598-43F4-AD6C-BEF40A86C0BE}" destId="{41718210-D062-4111-A281-7CEE8CF3EA14}" srcOrd="5" destOrd="0" parTransId="{94A97DBE-C1D0-4443-97BF-7F08A1050A40}" sibTransId="{63C6B541-E8D0-467D-BD87-E6A732DC4A11}"/>
    <dgm:cxn modelId="{B200B078-D0CD-44B9-9431-2AA34704B276}" type="presOf" srcId="{1DCAFE92-401D-49EE-9B9C-1392BF28CAF3}" destId="{D2AC6929-3ABC-4F3A-A7A5-7AC6C2882370}" srcOrd="0" destOrd="0" presId="urn:microsoft.com/office/officeart/2005/8/layout/orgChart1"/>
    <dgm:cxn modelId="{665DE924-FA84-4CB4-A704-B2B98F110956}" type="presOf" srcId="{C9DE04E6-45C4-490B-8809-FC66F66077BC}" destId="{DB68F7D4-BC29-4C1B-B3AD-24045784E32F}" srcOrd="0" destOrd="0" presId="urn:microsoft.com/office/officeart/2005/8/layout/orgChart1"/>
    <dgm:cxn modelId="{4050B33F-819A-4359-A881-CA4F5831CDF5}" srcId="{F2B8A7A9-CF65-42D0-ACB4-42D1AFFC9FFD}" destId="{126E5BC6-2960-4C54-87B4-3B9A7EC74176}" srcOrd="0" destOrd="0" parTransId="{3EAC4E02-E3D1-46F3-B20F-C6E390FD9938}" sibTransId="{BDFEED9B-B06D-4591-9379-FF98CBBE47E9}"/>
    <dgm:cxn modelId="{88CF77E4-02F7-4E71-B1A3-4B789F9705D6}" srcId="{D58DAC77-A5A9-4A7C-960D-26445018A2CC}" destId="{C9DE04E6-45C4-490B-8809-FC66F66077BC}" srcOrd="0" destOrd="0" parTransId="{C4DD6A4E-8AA0-4BD1-ACD9-3F94ECFAF99B}" sibTransId="{F51D79F2-2C90-4B3A-A919-0DAD1A7DB274}"/>
    <dgm:cxn modelId="{D1ECEC8B-D59F-4315-8210-3B981C422DEC}" type="presOf" srcId="{2118A684-2457-441B-9869-9F27B1F52BA2}" destId="{5780D620-99D5-4312-AD9D-8706AEBC620B}" srcOrd="0" destOrd="0" presId="urn:microsoft.com/office/officeart/2005/8/layout/orgChart1"/>
    <dgm:cxn modelId="{F5E42F37-8E54-4A40-B7A0-07862B9B37A1}" type="presOf" srcId="{126E5BC6-2960-4C54-87B4-3B9A7EC74176}" destId="{D9523C54-8316-4C51-96E6-D36842048C1F}" srcOrd="1" destOrd="0" presId="urn:microsoft.com/office/officeart/2005/8/layout/orgChart1"/>
    <dgm:cxn modelId="{69321280-B28C-422B-92C3-34BD05ACAF93}" type="presOf" srcId="{A88D7CA4-B7D1-4689-AF6B-7A351673CE9B}" destId="{7CBB9180-ADFE-4EDE-A3F6-E78B26DE3381}" srcOrd="1" destOrd="0" presId="urn:microsoft.com/office/officeart/2005/8/layout/orgChart1"/>
    <dgm:cxn modelId="{E1559B72-F7AF-4C31-9E88-0FA5504CE590}" type="presOf" srcId="{FA56B97B-5BCF-41A7-9A54-1EC541E811B0}" destId="{7A632CB7-8350-4C4E-B414-9A3644D32E9A}" srcOrd="0" destOrd="0" presId="urn:microsoft.com/office/officeart/2005/8/layout/orgChart1"/>
    <dgm:cxn modelId="{CBF3CCF1-5944-4486-9351-EEB816AECAF4}" type="presOf" srcId="{13ED1F10-69AD-4289-AD89-30E242B37EEC}" destId="{C4F81032-4097-488E-8379-4186ADF700F5}" srcOrd="0" destOrd="0" presId="urn:microsoft.com/office/officeart/2005/8/layout/orgChart1"/>
    <dgm:cxn modelId="{4DBCE133-58DF-4745-841B-AF2AD66D55CB}" type="presOf" srcId="{E90C42B0-3E9F-4B25-A832-12EDB814C7E3}" destId="{41F81F80-EC7B-42D3-9106-F54CBFDCDF31}" srcOrd="0" destOrd="0" presId="urn:microsoft.com/office/officeart/2005/8/layout/orgChart1"/>
    <dgm:cxn modelId="{2CD0A024-6A15-47D2-B030-EA4AAC11D2F1}" type="presOf" srcId="{2DD88930-058D-4D3F-9B2E-7B1D4CB4C280}" destId="{6741ADC8-8309-42D9-B3A0-EE6299EDF6C9}" srcOrd="1" destOrd="0" presId="urn:microsoft.com/office/officeart/2005/8/layout/orgChart1"/>
    <dgm:cxn modelId="{1B08ECDE-CD88-452E-9A97-D2ED763D95F4}" type="presOf" srcId="{032A2358-EC3B-4D9B-9EC8-EF484FBE713A}" destId="{B40211B0-91EF-4551-8C8F-D66AE84D3759}" srcOrd="0" destOrd="0" presId="urn:microsoft.com/office/officeart/2005/8/layout/orgChart1"/>
    <dgm:cxn modelId="{A9EE010A-65B9-4749-BFD7-14692BE2BF99}" type="presOf" srcId="{2213E874-737B-4C3F-B5B5-B04EC8E0C7C1}" destId="{16D6D760-2B1A-4983-9968-4A60268BAFD6}" srcOrd="0" destOrd="0" presId="urn:microsoft.com/office/officeart/2005/8/layout/orgChart1"/>
    <dgm:cxn modelId="{FCEF72DE-49B7-4365-81D5-F2B3DBEE4D32}" type="presOf" srcId="{0F099610-9BA9-4695-99D2-6438C9E5E261}" destId="{A700BEAC-8539-4D4A-82C8-31E1795DE10F}" srcOrd="0" destOrd="0" presId="urn:microsoft.com/office/officeart/2005/8/layout/orgChart1"/>
    <dgm:cxn modelId="{82E7CD70-7771-45CD-BB24-30789F264E65}" type="presOf" srcId="{997D254B-8B7C-475C-8863-1A9377D9FA1A}" destId="{C1C2EC04-062F-4785-9952-CFC7A835B1C3}" srcOrd="1" destOrd="0" presId="urn:microsoft.com/office/officeart/2005/8/layout/orgChart1"/>
    <dgm:cxn modelId="{B2A443D0-BBB5-4A9C-B8A8-620BDFA5A32F}" type="presOf" srcId="{BA967F26-6401-4D3B-B314-72A89D7F92BD}" destId="{3C89D903-52AC-47BD-9C81-3000884EA190}" srcOrd="0" destOrd="0" presId="urn:microsoft.com/office/officeart/2005/8/layout/orgChart1"/>
    <dgm:cxn modelId="{207EBCC8-07E4-4256-BADC-643504C1BCB5}" type="presOf" srcId="{B1F9DE20-D46B-4A79-91E6-FF1B3101BF40}" destId="{8D209604-BB12-4958-94A1-6851D0804507}" srcOrd="1" destOrd="0" presId="urn:microsoft.com/office/officeart/2005/8/layout/orgChart1"/>
    <dgm:cxn modelId="{499CA1B6-DC0F-42E5-9562-143F10A02E93}" srcId="{032A2358-EC3B-4D9B-9EC8-EF484FBE713A}" destId="{A88D7CA4-B7D1-4689-AF6B-7A351673CE9B}" srcOrd="0" destOrd="0" parTransId="{55317C32-BDCB-4C17-BB3B-1BDA0D276132}" sibTransId="{2A06D428-F4CC-48C6-A6C2-EA5979448859}"/>
    <dgm:cxn modelId="{2486C136-2B13-42B7-8615-8E66C0DD0C50}" type="presOf" srcId="{4DD1FEF1-D2BA-4AB1-A2AF-2584FCAB1BE9}" destId="{89083DC8-1B6A-4244-93BF-C50C664AC2D8}" srcOrd="0" destOrd="0" presId="urn:microsoft.com/office/officeart/2005/8/layout/orgChart1"/>
    <dgm:cxn modelId="{5B489DD0-6582-45E8-8A7A-79AC78D2611F}" type="presOf" srcId="{B189D28A-3A98-4439-8F15-37AF0C77E746}" destId="{BD7C0B85-0FE0-447F-B3D8-8322FE982D49}" srcOrd="0" destOrd="0" presId="urn:microsoft.com/office/officeart/2005/8/layout/orgChart1"/>
    <dgm:cxn modelId="{78AF4E8A-DBAD-48BA-BF99-9E08B221AABB}" type="presOf" srcId="{FEBE74F8-9CDB-470E-9270-02D4F96153BF}" destId="{02B1B71A-077B-4ACE-AFB3-FBCB40BD705C}" srcOrd="0" destOrd="0" presId="urn:microsoft.com/office/officeart/2005/8/layout/orgChart1"/>
    <dgm:cxn modelId="{2422EC87-9B46-4073-806D-565380D3DE54}" type="presOf" srcId="{6671A0A1-EAF5-4C41-AEEF-2BC3B3B9DA44}" destId="{80FD5897-9AA1-4554-9D52-0A29E4B2429A}" srcOrd="0" destOrd="0" presId="urn:microsoft.com/office/officeart/2005/8/layout/orgChart1"/>
    <dgm:cxn modelId="{A1FE764E-AB59-4F96-B60E-55FB81BD9070}" type="presOf" srcId="{F2B8A7A9-CF65-42D0-ACB4-42D1AFFC9FFD}" destId="{771BC9B9-5B1F-4B97-A5EA-9D5E4E279278}" srcOrd="1" destOrd="0" presId="urn:microsoft.com/office/officeart/2005/8/layout/orgChart1"/>
    <dgm:cxn modelId="{F19FF3A7-A113-4DB7-946B-3668F01C2924}" type="presOf" srcId="{0F0E15AC-F587-4060-A6CA-298B9CE64972}" destId="{5FD9C5A3-9EA7-4003-98D5-6E82356D1710}" srcOrd="1" destOrd="0" presId="urn:microsoft.com/office/officeart/2005/8/layout/orgChart1"/>
    <dgm:cxn modelId="{AEC47525-DE8B-4EA9-B3F9-4C88791ABB92}" type="presOf" srcId="{4204CD86-6B57-47FB-A76C-E9AB2295BA13}" destId="{B34AC2C2-E7D7-4E75-BC8E-EBEA0B496C62}" srcOrd="0" destOrd="0" presId="urn:microsoft.com/office/officeart/2005/8/layout/orgChart1"/>
    <dgm:cxn modelId="{C383D87A-5080-465C-8521-CD342F783021}" type="presOf" srcId="{DEE70EE3-D729-4FF0-8009-0B26D3EA2C51}" destId="{25D08B4C-F812-4E87-ABDD-75FD88736DFD}" srcOrd="0" destOrd="0" presId="urn:microsoft.com/office/officeart/2005/8/layout/orgChart1"/>
    <dgm:cxn modelId="{68F2DFA5-F50E-4925-97CA-E200A0B4A870}" type="presOf" srcId="{126E5BC6-2960-4C54-87B4-3B9A7EC74176}" destId="{10AB1D0A-295A-4B51-8742-58FEFC003CF0}" srcOrd="0" destOrd="0" presId="urn:microsoft.com/office/officeart/2005/8/layout/orgChart1"/>
    <dgm:cxn modelId="{2E736344-3867-4ABA-8182-B3F3CE49CBA8}" srcId="{A35A0412-F8A9-42E6-859E-687E42D4CC85}" destId="{50985659-2C45-46AC-858C-D7868BD0962D}" srcOrd="0" destOrd="0" parTransId="{2213E874-737B-4C3F-B5B5-B04EC8E0C7C1}" sibTransId="{22016438-3B5B-454F-A2B6-7249620AE2E6}"/>
    <dgm:cxn modelId="{35A95C15-2779-46E3-8DB4-0306B66C9471}" type="presOf" srcId="{E4689699-C3B4-433D-BE65-5E8010B1AA80}" destId="{73806FF6-7406-48FE-84F9-5D52977B2291}" srcOrd="1" destOrd="0" presId="urn:microsoft.com/office/officeart/2005/8/layout/orgChart1"/>
    <dgm:cxn modelId="{E3B412C1-5BFC-42A6-8CC0-D17CF4B1DDDC}" type="presOf" srcId="{82A8823E-4C7E-4DD7-BE1C-5A020832793C}" destId="{E8F726B9-0C51-4899-9127-1A194F782D2B}" srcOrd="1" destOrd="0" presId="urn:microsoft.com/office/officeart/2005/8/layout/orgChart1"/>
    <dgm:cxn modelId="{049319E5-EB9E-4C22-8AF0-8FCE261E5FD0}" srcId="{C9DE04E6-45C4-490B-8809-FC66F66077BC}" destId="{6867BDF3-2C34-44B3-AB46-C8D5A9C94AD2}" srcOrd="0" destOrd="0" parTransId="{2118A684-2457-441B-9869-9F27B1F52BA2}" sibTransId="{912D2DF3-4503-455F-B783-05A3190D0446}"/>
    <dgm:cxn modelId="{F177DEC2-DEC2-4E90-8B1F-34603F586AF8}" type="presOf" srcId="{B2289D69-3A85-482C-8A0E-7C881186C8AB}" destId="{69851120-2A4E-495A-95AF-321311EFAAC3}" srcOrd="0" destOrd="0" presId="urn:microsoft.com/office/officeart/2005/8/layout/orgChart1"/>
    <dgm:cxn modelId="{764752C4-1459-4481-AEEA-D1A325A5CCBE}" srcId="{E4689699-C3B4-433D-BE65-5E8010B1AA80}" destId="{F2B8A7A9-CF65-42D0-ACB4-42D1AFFC9FFD}" srcOrd="0" destOrd="0" parTransId="{5C708F5C-90F8-4375-AEA2-E8A5B462C827}" sibTransId="{8C9BBE78-7E90-47DC-8A4E-64B2B870CCA3}"/>
    <dgm:cxn modelId="{401EBC3B-82C2-4725-863F-7C51E24A76F4}" srcId="{57F718FB-6B53-4BA8-8F8B-79F0CF4A7A57}" destId="{39DCDF15-D7B9-49F7-868D-13D79A6866C4}" srcOrd="0" destOrd="0" parTransId="{0BBD5AA1-B82B-4A4A-B656-3B0EC97EC26C}" sibTransId="{A05DA013-48A7-4021-AEF0-FB2B315C5AC5}"/>
    <dgm:cxn modelId="{A89A264F-3548-4A06-A6B3-4ED4BDD581F0}" type="presOf" srcId="{8ED8B67E-2CFC-4755-87CE-38D0E6614D1A}" destId="{3EC32FC5-145C-4FBB-8D51-9FF407B4D66A}" srcOrd="0" destOrd="0" presId="urn:microsoft.com/office/officeart/2005/8/layout/orgChart1"/>
    <dgm:cxn modelId="{4C3983EA-01FC-4397-BC17-93F70EC88006}" type="presOf" srcId="{6D69C179-B184-4E1D-B47E-A7530E34AE25}" destId="{442118F0-04FA-448E-8E19-DD44C48F415B}" srcOrd="0" destOrd="0" presId="urn:microsoft.com/office/officeart/2005/8/layout/orgChart1"/>
    <dgm:cxn modelId="{139A6B0A-BE4F-463B-AC47-EAFA3ADAFDEE}" type="presOf" srcId="{82A8823E-4C7E-4DD7-BE1C-5A020832793C}" destId="{6F2B9997-DB44-4A0E-B713-3ECF8F999EA7}" srcOrd="0" destOrd="0" presId="urn:microsoft.com/office/officeart/2005/8/layout/orgChart1"/>
    <dgm:cxn modelId="{337BFA49-79D0-4B83-983D-6DFA95120E4A}" type="presOf" srcId="{E91C13F0-4CAF-4AB2-9C86-0B5B6981EE43}" destId="{1A4C609C-7AE1-43C1-8B1C-FA230C046EAE}" srcOrd="1" destOrd="0" presId="urn:microsoft.com/office/officeart/2005/8/layout/orgChart1"/>
    <dgm:cxn modelId="{7E706584-54C3-476C-B8D7-150F91945DE4}" type="presOf" srcId="{77FA449A-010D-4B95-87E7-F0EB4BC93A4E}" destId="{34501469-AD8B-40AC-816D-A180EF191CDB}" srcOrd="0" destOrd="0" presId="urn:microsoft.com/office/officeart/2005/8/layout/orgChart1"/>
    <dgm:cxn modelId="{BCBC8CD7-580D-4F99-83ED-DB2819BE7047}" type="presOf" srcId="{A942011C-7938-49FA-9B6A-765A19548B7C}" destId="{236847BB-54BF-480D-B9AD-1E448CA782A3}" srcOrd="0" destOrd="0" presId="urn:microsoft.com/office/officeart/2005/8/layout/orgChart1"/>
    <dgm:cxn modelId="{5E39BE65-8CF9-49C2-812E-26C2617D1504}" type="presOf" srcId="{56697BF5-8293-4160-9F7A-578A516AE9FF}" destId="{CCFEEF45-CD05-4224-8614-B59D7C6EA281}" srcOrd="0" destOrd="0" presId="urn:microsoft.com/office/officeart/2005/8/layout/orgChart1"/>
    <dgm:cxn modelId="{FFE0E403-A66F-4EE8-9991-EF1FB2DE0334}" type="presOf" srcId="{41718210-D062-4111-A281-7CEE8CF3EA14}" destId="{669971ED-F000-4163-923C-46F64EA0577B}" srcOrd="1" destOrd="0" presId="urn:microsoft.com/office/officeart/2005/8/layout/orgChart1"/>
    <dgm:cxn modelId="{BCB367C2-062E-40D1-8AE7-6F0005F1D056}" srcId="{B2289D69-3A85-482C-8A0E-7C881186C8AB}" destId="{6671A0A1-EAF5-4C41-AEEF-2BC3B3B9DA44}" srcOrd="0" destOrd="0" parTransId="{0DB0D2D9-3D4D-41DD-82E2-9E14C43C6294}" sibTransId="{BB4E676D-5FAC-44CD-9706-697DBE27F18C}"/>
    <dgm:cxn modelId="{2831925A-6E1C-40A8-8CC0-142B5BACB2FC}" srcId="{B7A01517-02F9-4912-8E4C-FC5EFCF43BB7}" destId="{A35A0412-F8A9-42E6-859E-687E42D4CC85}" srcOrd="0" destOrd="0" parTransId="{C3FC9C50-1AAE-4431-A9AF-2C6360BF761A}" sibTransId="{DDC869A5-74DA-4BC8-8A5B-2EB36466C656}"/>
    <dgm:cxn modelId="{F09B85A7-0AE7-4F8E-9AD8-C4780D44D3FC}" type="presOf" srcId="{7D624934-7726-4D8E-A80D-828E9FE3A760}" destId="{C447222F-89A9-4CF5-BDA4-EBE3792DA1EC}" srcOrd="0" destOrd="0" presId="urn:microsoft.com/office/officeart/2005/8/layout/orgChart1"/>
    <dgm:cxn modelId="{257EAAF3-439A-4F7E-BDDA-5DB7DE0322DE}" type="presOf" srcId="{50985659-2C45-46AC-858C-D7868BD0962D}" destId="{3EBFF458-2412-4C39-A54C-FF3F2108211C}" srcOrd="1" destOrd="0" presId="urn:microsoft.com/office/officeart/2005/8/layout/orgChart1"/>
    <dgm:cxn modelId="{4528A6C3-44F6-4147-BADF-8CC4A2CB04C7}" type="presOf" srcId="{7C66066C-96AD-426B-9FA5-4305649ADB5F}" destId="{F2E66F05-1B70-4F05-9881-55F309EF7C6F}" srcOrd="0" destOrd="0" presId="urn:microsoft.com/office/officeart/2005/8/layout/orgChart1"/>
    <dgm:cxn modelId="{7C73D9D2-0D03-425A-8B14-463904D22261}" srcId="{2A6A634F-6598-43F4-AD6C-BEF40A86C0BE}" destId="{13ED1F10-69AD-4289-AD89-30E242B37EEC}" srcOrd="2" destOrd="0" parTransId="{B499472B-8D5B-4FEE-83BF-D0CF228FC0A5}" sibTransId="{609F8D1A-921B-4FD2-8C32-A730B78EF7F1}"/>
    <dgm:cxn modelId="{BA4F1160-03F8-4378-9B4E-07220E03C178}" type="presOf" srcId="{B7A01517-02F9-4912-8E4C-FC5EFCF43BB7}" destId="{9E739091-2C56-4367-86C7-BD5D182AA373}" srcOrd="1" destOrd="0" presId="urn:microsoft.com/office/officeart/2005/8/layout/orgChart1"/>
    <dgm:cxn modelId="{A53E96EC-B706-41CC-9DD6-44C90DB19C48}" srcId="{D81C44A9-BB78-4167-AAC1-D581318C37BB}" destId="{A7C78AA3-6ABF-430D-8AD5-C63579A9E3AD}" srcOrd="0" destOrd="0" parTransId="{B189D28A-3A98-4439-8F15-37AF0C77E746}" sibTransId="{28045E42-666E-4B6E-B9B0-74971DD04983}"/>
    <dgm:cxn modelId="{3FBE112D-CAAB-416D-A6EA-9617F4792C7A}" type="presOf" srcId="{0DC2F8DA-6FC7-43F0-A7FE-2BFEA672309C}" destId="{F57F33C5-F80B-4D59-A1A2-962DAD7B10B9}" srcOrd="0" destOrd="0" presId="urn:microsoft.com/office/officeart/2005/8/layout/orgChart1"/>
    <dgm:cxn modelId="{9523E467-FE32-454E-AEB4-E100A1570170}" srcId="{6D69C179-B184-4E1D-B47E-A7530E34AE25}" destId="{82A8823E-4C7E-4DD7-BE1C-5A020832793C}" srcOrd="0" destOrd="0" parTransId="{1DCAFE92-401D-49EE-9B9C-1392BF28CAF3}" sibTransId="{5C0BD968-B986-456A-B911-9A3964786C6B}"/>
    <dgm:cxn modelId="{3E0CEF0D-C24C-4439-B3B4-2A711D7851A7}" srcId="{FEBE74F8-9CDB-470E-9270-02D4F96153BF}" destId="{2A6A634F-6598-43F4-AD6C-BEF40A86C0BE}" srcOrd="0" destOrd="0" parTransId="{9ECBC854-9C0E-4F38-A5E2-B3A4C2047E3B}" sibTransId="{52D3663A-67EE-4708-A8D6-EE2D1A9FE8CB}"/>
    <dgm:cxn modelId="{8579AC29-051D-4B44-90AD-029838A2941B}" type="presOf" srcId="{DEE70EE3-D729-4FF0-8009-0B26D3EA2C51}" destId="{B54D9E26-FD8C-4784-9B20-B14657805310}" srcOrd="1" destOrd="0" presId="urn:microsoft.com/office/officeart/2005/8/layout/orgChart1"/>
    <dgm:cxn modelId="{F3377CCE-B83B-4490-81C6-6626E402E7C3}" type="presOf" srcId="{6867BDF3-2C34-44B3-AB46-C8D5A9C94AD2}" destId="{B0C84FDF-D018-4A9D-BF88-864880DB6243}" srcOrd="0" destOrd="0" presId="urn:microsoft.com/office/officeart/2005/8/layout/orgChart1"/>
    <dgm:cxn modelId="{77DC89D9-E83E-4F04-9D18-747C65838F89}" type="presOf" srcId="{61D08845-3513-4E68-8E38-8A0372821E9E}" destId="{53CC73AE-CD7F-48EE-91FB-2AE68880F312}" srcOrd="1" destOrd="0" presId="urn:microsoft.com/office/officeart/2005/8/layout/orgChart1"/>
    <dgm:cxn modelId="{4DAD67BF-82DB-4C15-B3D8-675D75743DAE}" srcId="{E23C2551-854C-4F07-8CAA-4D6BB8CB8766}" destId="{57F718FB-6B53-4BA8-8F8B-79F0CF4A7A57}" srcOrd="0" destOrd="0" parTransId="{56697BF5-8293-4160-9F7A-578A516AE9FF}" sibTransId="{AA1A658B-CD0A-4734-B105-F31B308DDF05}"/>
    <dgm:cxn modelId="{A8C365C0-1ECC-4C32-870C-4976D605F56C}" type="presOf" srcId="{D81C44A9-BB78-4167-AAC1-D581318C37BB}" destId="{974D84CF-9EE8-4D80-84B3-043738F18EE2}" srcOrd="0" destOrd="0" presId="urn:microsoft.com/office/officeart/2005/8/layout/orgChart1"/>
    <dgm:cxn modelId="{073DBCBC-1017-4B8C-B332-170EA5301F6D}" type="presOf" srcId="{55317C32-BDCB-4C17-BB3B-1BDA0D276132}" destId="{22F647BC-5E74-4436-AE75-E015ACE4850F}" srcOrd="0" destOrd="0" presId="urn:microsoft.com/office/officeart/2005/8/layout/orgChart1"/>
    <dgm:cxn modelId="{529609BC-C48A-4DD0-A399-0D5AE5608FE2}" srcId="{997D254B-8B7C-475C-8863-1A9377D9FA1A}" destId="{D0B80CD7-F5C1-4B80-9AB9-1D5D17870CED}" srcOrd="0" destOrd="0" parTransId="{A942011C-7938-49FA-9B6A-765A19548B7C}" sibTransId="{9437623C-E0E0-404D-8408-57F1072403D0}"/>
    <dgm:cxn modelId="{C3AA4A0A-627D-48F5-8511-6FE562695833}" srcId="{DE4F6A36-31AD-4D59-B7B8-CDD76B64DDBF}" destId="{E91C13F0-4CAF-4AB2-9C86-0B5B6981EE43}" srcOrd="0" destOrd="0" parTransId="{30437E4A-4440-427A-8EB9-2E41B452CB33}" sibTransId="{C8123A30-F783-42A1-B513-AE6CC9168730}"/>
    <dgm:cxn modelId="{0AD45790-6237-4429-8896-D18D7B3BEDEB}" type="presOf" srcId="{B9A12F61-9B13-4F04-96C1-3577C54543FF}" destId="{01DBBDA1-43B1-4739-BDD0-B80F4709E983}" srcOrd="0" destOrd="0" presId="urn:microsoft.com/office/officeart/2005/8/layout/orgChart1"/>
    <dgm:cxn modelId="{5EC3BA94-4506-48E6-9C28-7A32CDA7561F}" type="presOf" srcId="{6671A0A1-EAF5-4C41-AEEF-2BC3B3B9DA44}" destId="{9B7CC259-5A00-469D-84F6-7F94C5CF0121}" srcOrd="1" destOrd="0" presId="urn:microsoft.com/office/officeart/2005/8/layout/orgChart1"/>
    <dgm:cxn modelId="{67AD0292-12AD-4092-97A3-0396001DAE4E}" srcId="{6867BDF3-2C34-44B3-AB46-C8D5A9C94AD2}" destId="{02A53B66-C9E0-407F-8B8D-AEB3FFBB5C87}" srcOrd="0" destOrd="0" parTransId="{71700C1C-FD24-4771-A792-E4F48C1EE4BF}" sibTransId="{EF1ED9E7-C212-45E4-8296-4A5738B5CEBF}"/>
    <dgm:cxn modelId="{56229251-6769-4F0F-A595-AA23387A365B}" type="presOf" srcId="{94A97DBE-C1D0-4443-97BF-7F08A1050A40}" destId="{38FD2E0E-9186-40B0-9EE0-8DDFFE9299E2}" srcOrd="0" destOrd="0" presId="urn:microsoft.com/office/officeart/2005/8/layout/orgChart1"/>
    <dgm:cxn modelId="{8C74D916-6EFB-41BA-9D7E-2C6BB85BDD0E}" srcId="{2A6A634F-6598-43F4-AD6C-BEF40A86C0BE}" destId="{997D254B-8B7C-475C-8863-1A9377D9FA1A}" srcOrd="0" destOrd="0" parTransId="{77FA449A-010D-4B95-87E7-F0EB4BC93A4E}" sibTransId="{3BB5B3B5-A4B2-415F-A596-DA6C9AFE70F1}"/>
    <dgm:cxn modelId="{9E88D406-B25A-4B22-8990-4D74207DE0FD}" srcId="{2A6A634F-6598-43F4-AD6C-BEF40A86C0BE}" destId="{D81C44A9-BB78-4167-AAC1-D581318C37BB}" srcOrd="1" destOrd="0" parTransId="{0DC2F8DA-6FC7-43F0-A7FE-2BFEA672309C}" sibTransId="{680D6121-43C9-4115-9CEF-127D4ACDBDB9}"/>
    <dgm:cxn modelId="{5602A61D-E308-46C0-AFBD-4D0D67F20D81}" srcId="{D0B80CD7-F5C1-4B80-9AB9-1D5D17870CED}" destId="{D58DAC77-A5A9-4A7C-960D-26445018A2CC}" srcOrd="0" destOrd="0" parTransId="{519D4533-E18F-42E4-AE0E-57B6A74BF078}" sibTransId="{87F567E0-B0A7-4484-85BF-C349D53D9CDC}"/>
    <dgm:cxn modelId="{9D777EEC-7391-4018-9287-24506F922248}" type="presOf" srcId="{61D08845-3513-4E68-8E38-8A0372821E9E}" destId="{24858D5E-2805-42BF-AE5F-C651AC39F7E9}" srcOrd="0" destOrd="0" presId="urn:microsoft.com/office/officeart/2005/8/layout/orgChart1"/>
    <dgm:cxn modelId="{53C178D9-0AA1-4D41-AA5C-49653B47174F}" type="presOf" srcId="{57F718FB-6B53-4BA8-8F8B-79F0CF4A7A57}" destId="{17F22CCA-CD08-4D46-8F16-CEF225F95716}" srcOrd="1" destOrd="0" presId="urn:microsoft.com/office/officeart/2005/8/layout/orgChart1"/>
    <dgm:cxn modelId="{8ED2E9EF-4E6D-4E9A-9B1F-68BCC9192F5A}" srcId="{2A6A634F-6598-43F4-AD6C-BEF40A86C0BE}" destId="{B7A01517-02F9-4912-8E4C-FC5EFCF43BB7}" srcOrd="3" destOrd="0" parTransId="{7D624934-7726-4D8E-A80D-828E9FE3A760}" sibTransId="{B9BBC271-3CB8-4D86-A140-61FA290EF7BF}"/>
    <dgm:cxn modelId="{4C006737-E4C5-46BF-A097-DE48C7789ED1}" type="presOf" srcId="{EE1DC50B-18D0-45D3-B313-77A623E847FE}" destId="{0DED1905-0B42-42D6-9976-6EE1F7ABFD42}" srcOrd="0" destOrd="0" presId="urn:microsoft.com/office/officeart/2005/8/layout/orgChart1"/>
    <dgm:cxn modelId="{C35852F6-4FD0-41DD-ABCA-B0E5E5E93563}" type="presOf" srcId="{0DB0D2D9-3D4D-41DD-82E2-9E14C43C6294}" destId="{F54D6E61-B9DB-4DBF-8E0B-35302C06B550}" srcOrd="0" destOrd="0" presId="urn:microsoft.com/office/officeart/2005/8/layout/orgChart1"/>
    <dgm:cxn modelId="{14A8E37D-D319-4366-A0B7-8E90BEBF5AAA}" type="presOf" srcId="{D81C44A9-BB78-4167-AAC1-D581318C37BB}" destId="{D64666DF-2292-4DAA-9A64-6D6487F75ED7}" srcOrd="1" destOrd="0" presId="urn:microsoft.com/office/officeart/2005/8/layout/orgChart1"/>
    <dgm:cxn modelId="{FEBDD6E6-75D4-4B60-A4A4-619551BFC5CF}" type="presOf" srcId="{57F718FB-6B53-4BA8-8F8B-79F0CF4A7A57}" destId="{E8B91FB3-CCF4-4FA8-B79D-CE3724587841}" srcOrd="0" destOrd="0" presId="urn:microsoft.com/office/officeart/2005/8/layout/orgChart1"/>
    <dgm:cxn modelId="{E25A2922-978B-4E6C-A1FE-BE6A634313F8}" type="presOf" srcId="{204D6C43-A396-4749-8117-4A22B012159D}" destId="{54C9E17E-42B9-48CD-B655-8C8D81E6F012}" srcOrd="0" destOrd="0" presId="urn:microsoft.com/office/officeart/2005/8/layout/orgChart1"/>
    <dgm:cxn modelId="{16B11F1A-32BE-41B0-A104-635636D7CE2D}" srcId="{6671A0A1-EAF5-4C41-AEEF-2BC3B3B9DA44}" destId="{2DD88930-058D-4D3F-9B2E-7B1D4CB4C280}" srcOrd="0" destOrd="0" parTransId="{5FB0C52F-B316-4716-B3E2-223B0D181C77}" sibTransId="{3061C25C-625F-4330-AB9F-8B8C5BD8D05D}"/>
    <dgm:cxn modelId="{627A1EF8-327F-48A9-A178-A4236E564F8E}" srcId="{61D08845-3513-4E68-8E38-8A0372821E9E}" destId="{B1F9DE20-D46B-4A79-91E6-FF1B3101BF40}" srcOrd="0" destOrd="0" parTransId="{B9A12F61-9B13-4F04-96C1-3577C54543FF}" sibTransId="{9E0529BD-7CC1-448C-8E21-DFF231C3B2BD}"/>
    <dgm:cxn modelId="{CF8EDA9F-72A6-45E9-A698-0C1653CAD230}" srcId="{8ED8B67E-2CFC-4755-87CE-38D0E6614D1A}" destId="{DEE70EE3-D729-4FF0-8009-0B26D3EA2C51}" srcOrd="0" destOrd="0" parTransId="{204D6C43-A396-4749-8117-4A22B012159D}" sibTransId="{F85B0C9F-CDC0-477E-9B0E-9C29711BA6EA}"/>
    <dgm:cxn modelId="{9EF92DD2-304E-41FC-930C-E46891F51804}" srcId="{2DD88930-058D-4D3F-9B2E-7B1D4CB4C280}" destId="{6ABE08D3-F95F-429C-80C9-9317DD3E1A8D}" srcOrd="0" destOrd="0" parTransId="{B732352E-07A1-4CE4-8A4C-DC533306CE2C}" sibTransId="{929EA338-B410-457E-81F1-18E9766F9BEF}"/>
    <dgm:cxn modelId="{412DF21A-84A3-4D90-AF88-1896F71CD5FC}" type="presOf" srcId="{3EAC4E02-E3D1-46F3-B20F-C6E390FD9938}" destId="{54F47318-65D1-475D-AEC3-34BFCA585825}" srcOrd="0" destOrd="0" presId="urn:microsoft.com/office/officeart/2005/8/layout/orgChart1"/>
    <dgm:cxn modelId="{1D80BAE0-9F8E-4A40-99BD-A8F412254AF7}" type="presOf" srcId="{F2B8A7A9-CF65-42D0-ACB4-42D1AFFC9FFD}" destId="{6E36BC30-8861-4B4F-9756-48FBDE5871F3}" srcOrd="0" destOrd="0" presId="urn:microsoft.com/office/officeart/2005/8/layout/orgChart1"/>
    <dgm:cxn modelId="{DC58C255-B25B-470A-9889-F1E210032ACA}" type="presOf" srcId="{6ABE08D3-F95F-429C-80C9-9317DD3E1A8D}" destId="{6CFBC8DD-BD19-4944-8310-4F110697577C}" srcOrd="1" destOrd="0" presId="urn:microsoft.com/office/officeart/2005/8/layout/orgChart1"/>
    <dgm:cxn modelId="{B6B2B1B6-CB92-4C4B-A15D-A5F700E05B32}" type="presOf" srcId="{B499472B-8D5B-4FEE-83BF-D0CF228FC0A5}" destId="{6FE68216-A157-46FD-BB49-01B2D82F441E}" srcOrd="0" destOrd="0" presId="urn:microsoft.com/office/officeart/2005/8/layout/orgChart1"/>
    <dgm:cxn modelId="{F187851E-2916-4EE6-9A68-988A2B28C853}" srcId="{50985659-2C45-46AC-858C-D7868BD0962D}" destId="{E23C2551-854C-4F07-8CAA-4D6BB8CB8766}" srcOrd="0" destOrd="0" parTransId="{0F099610-9BA9-4695-99D2-6438C9E5E261}" sibTransId="{0AC6DE09-1495-4AC6-8B00-62FD5BD2E866}"/>
    <dgm:cxn modelId="{4104B9A4-80BE-49DB-A57A-DDF16B28272B}" type="presOf" srcId="{5C708F5C-90F8-4375-AEA2-E8A5B462C827}" destId="{093CDD0C-BD2F-42B5-AEB5-B293858C7406}" srcOrd="0" destOrd="0" presId="urn:microsoft.com/office/officeart/2005/8/layout/orgChart1"/>
    <dgm:cxn modelId="{CE96E8B1-627D-4BFC-8F33-0EE435EA2939}" type="presOf" srcId="{B1F9DE20-D46B-4A79-91E6-FF1B3101BF40}" destId="{686D463A-7830-4219-B8FF-D0618EFE9F07}" srcOrd="0" destOrd="0" presId="urn:microsoft.com/office/officeart/2005/8/layout/orgChart1"/>
    <dgm:cxn modelId="{08533A36-4759-4B15-87C9-FC0DF714E1C5}" type="presOf" srcId="{C9DE04E6-45C4-490B-8809-FC66F66077BC}" destId="{E4929690-F1B0-438F-8634-2B2D5549988D}" srcOrd="1" destOrd="0" presId="urn:microsoft.com/office/officeart/2005/8/layout/orgChart1"/>
    <dgm:cxn modelId="{F8AEC7B6-FA3A-4373-A4A7-673EAEF4603B}" type="presOf" srcId="{E23C2551-854C-4F07-8CAA-4D6BB8CB8766}" destId="{C89B761E-6844-4121-8204-339C818B2444}" srcOrd="1" destOrd="0" presId="urn:microsoft.com/office/officeart/2005/8/layout/orgChart1"/>
    <dgm:cxn modelId="{66D4237B-7DC5-49B8-8DB4-4404D47F97B5}" type="presOf" srcId="{A88D7CA4-B7D1-4689-AF6B-7A351673CE9B}" destId="{E161744E-1C90-4256-AE7B-36D2B7E9FE24}" srcOrd="0" destOrd="0" presId="urn:microsoft.com/office/officeart/2005/8/layout/orgChart1"/>
    <dgm:cxn modelId="{F278814B-B89B-41F0-8958-BDA0B24172AC}" type="presOf" srcId="{A35A0412-F8A9-42E6-859E-687E42D4CC85}" destId="{5DCF2DC0-22F6-49E8-87A5-142B15F953A5}" srcOrd="0" destOrd="0" presId="urn:microsoft.com/office/officeart/2005/8/layout/orgChart1"/>
    <dgm:cxn modelId="{D6B5AC2F-F55D-4578-842A-F0A5017E4092}" type="presOf" srcId="{50985659-2C45-46AC-858C-D7868BD0962D}" destId="{0A5CA241-FF52-43BA-B3A2-63FCF3F848FB}" srcOrd="0" destOrd="0" presId="urn:microsoft.com/office/officeart/2005/8/layout/orgChart1"/>
    <dgm:cxn modelId="{689A7189-9FDD-4BAE-B6C9-988EAB2CFFA4}" type="presOf" srcId="{E91C13F0-4CAF-4AB2-9C86-0B5B6981EE43}" destId="{3A2E3360-FF46-40DC-8DEC-C9BFED7E1781}" srcOrd="0" destOrd="0" presId="urn:microsoft.com/office/officeart/2005/8/layout/orgChart1"/>
    <dgm:cxn modelId="{C0A3798A-AE6F-4A2C-B1EE-78BA57469B3F}" type="presOf" srcId="{519D4533-E18F-42E4-AE0E-57B6A74BF078}" destId="{65EAC0C2-2568-4A34-9E94-ED049A4763DD}" srcOrd="0" destOrd="0" presId="urn:microsoft.com/office/officeart/2005/8/layout/orgChart1"/>
    <dgm:cxn modelId="{7C737658-640B-43C4-910E-98651336EADA}" type="presOf" srcId="{02A53B66-C9E0-407F-8B8D-AEB3FFBB5C87}" destId="{D4CBD4FA-3AA2-48CC-B3F8-721D253204EA}" srcOrd="0" destOrd="0" presId="urn:microsoft.com/office/officeart/2005/8/layout/orgChart1"/>
    <dgm:cxn modelId="{93786E0C-7327-452C-8E8F-6839F5D59BBE}" type="presOf" srcId="{D58DAC77-A5A9-4A7C-960D-26445018A2CC}" destId="{176600D1-CC92-485A-82C4-05531EC810E2}" srcOrd="1" destOrd="0" presId="urn:microsoft.com/office/officeart/2005/8/layout/orgChart1"/>
    <dgm:cxn modelId="{B615718A-3081-46B7-AA1F-23EE96324A42}" srcId="{13ED1F10-69AD-4289-AD89-30E242B37EEC}" destId="{E4689699-C3B4-433D-BE65-5E8010B1AA80}" srcOrd="0" destOrd="0" parTransId="{E90C42B0-3E9F-4B25-A832-12EDB814C7E3}" sibTransId="{2C619C38-63D9-41DC-B553-CB46919A6443}"/>
    <dgm:cxn modelId="{817448A4-EB0A-420F-A3ED-80A0213E921E}" type="presOf" srcId="{39D0E2E6-A170-421D-9E9D-2C65CD8F78FA}" destId="{FE772A41-87A6-47DB-80AA-8976D2090D43}" srcOrd="0" destOrd="0" presId="urn:microsoft.com/office/officeart/2005/8/layout/orgChart1"/>
    <dgm:cxn modelId="{6AE5D63B-C109-4814-942C-65193635F3B7}" srcId="{2A6A634F-6598-43F4-AD6C-BEF40A86C0BE}" destId="{8ED8B67E-2CFC-4755-87CE-38D0E6614D1A}" srcOrd="4" destOrd="0" parTransId="{2D73E17B-3553-4E23-AF1C-5E683A356324}" sibTransId="{C1F8BC5F-7EA1-4318-B4CD-61C67A54E0E0}"/>
    <dgm:cxn modelId="{D7F2A843-286D-481A-9F0E-72598835A73A}" type="presOf" srcId="{39DCDF15-D7B9-49F7-868D-13D79A6866C4}" destId="{3FBF0476-4745-400C-B24E-1B4423472880}" srcOrd="0" destOrd="0" presId="urn:microsoft.com/office/officeart/2005/8/layout/orgChart1"/>
    <dgm:cxn modelId="{03547028-839E-4212-B0CF-FD4DB1E1974E}" type="presOf" srcId="{2D73E17B-3553-4E23-AF1C-5E683A356324}" destId="{68530153-C804-4441-BCC5-D194BB92021B}" srcOrd="0" destOrd="0" presId="urn:microsoft.com/office/officeart/2005/8/layout/orgChart1"/>
    <dgm:cxn modelId="{7F95CEBC-3144-4414-9AEF-98F4500FFCDF}" type="presOf" srcId="{30437E4A-4440-427A-8EB9-2E41B452CB33}" destId="{05459D38-20D7-4D99-AA01-18A17F0F5E19}" srcOrd="0" destOrd="0" presId="urn:microsoft.com/office/officeart/2005/8/layout/orgChart1"/>
    <dgm:cxn modelId="{461C163E-11D6-43A7-99CB-91F33A0D8ABD}" type="presOf" srcId="{0BBD5AA1-B82B-4A4A-B656-3B0EC97EC26C}" destId="{97E05F6F-2511-4AF3-837B-CC9BE6DA3F48}" srcOrd="0" destOrd="0" presId="urn:microsoft.com/office/officeart/2005/8/layout/orgChart1"/>
    <dgm:cxn modelId="{5C4E5E7E-BFE9-4137-B7C8-D7C32CE847FF}" srcId="{126E5BC6-2960-4C54-87B4-3B9A7EC74176}" destId="{61D08845-3513-4E68-8E38-8A0372821E9E}" srcOrd="0" destOrd="0" parTransId="{EE1DC50B-18D0-45D3-B313-77A623E847FE}" sibTransId="{1F612069-F707-4A3C-964D-4231879C6B35}"/>
    <dgm:cxn modelId="{1ECAF2D1-31C5-42B1-BE91-E25815F36F4A}" type="presOf" srcId="{E4689699-C3B4-433D-BE65-5E8010B1AA80}" destId="{C92F40A3-7857-4417-882B-4B61B3311DCC}" srcOrd="0" destOrd="0" presId="urn:microsoft.com/office/officeart/2005/8/layout/orgChart1"/>
    <dgm:cxn modelId="{F4F05743-BA0F-4B83-BD87-EFAFFC41E800}" type="presOf" srcId="{C3FC9C50-1AAE-4431-A9AF-2C6360BF761A}" destId="{0AD2C95F-198F-4D4E-884B-8295BF3B20B7}" srcOrd="0" destOrd="0" presId="urn:microsoft.com/office/officeart/2005/8/layout/orgChart1"/>
    <dgm:cxn modelId="{0800631E-127E-4F9A-B2E1-190A990914FE}" type="presOf" srcId="{5FB0C52F-B316-4716-B3E2-223B0D181C77}" destId="{499A94FF-264C-485D-8EBA-A903B8130490}" srcOrd="0" destOrd="0" presId="urn:microsoft.com/office/officeart/2005/8/layout/orgChart1"/>
    <dgm:cxn modelId="{21C52916-D6F4-41AE-ACEA-1F926B7116B3}" type="presOf" srcId="{2A6A634F-6598-43F4-AD6C-BEF40A86C0BE}" destId="{5C1409E0-65B5-4719-82A6-CA502C4E863D}" srcOrd="0" destOrd="0" presId="urn:microsoft.com/office/officeart/2005/8/layout/orgChart1"/>
    <dgm:cxn modelId="{FC55156C-86F7-4A42-A959-C6582670964B}" type="presOf" srcId="{DE4F6A36-31AD-4D59-B7B8-CDD76B64DDBF}" destId="{BDC92CC3-CF46-464E-BCA3-18231F451612}" srcOrd="0" destOrd="0" presId="urn:microsoft.com/office/officeart/2005/8/layout/orgChart1"/>
    <dgm:cxn modelId="{62ECF68F-82CD-4E7B-8738-6A2B62F43F5D}" type="presOf" srcId="{13ED1F10-69AD-4289-AD89-30E242B37EEC}" destId="{3C10A412-3269-4A82-919E-9FF86B0233D2}" srcOrd="1" destOrd="0" presId="urn:microsoft.com/office/officeart/2005/8/layout/orgChart1"/>
    <dgm:cxn modelId="{E593B7EC-B463-49DF-B410-78B55E0D9893}" type="presOf" srcId="{7C66066C-96AD-426B-9FA5-4305649ADB5F}" destId="{B5CF0920-4B13-4935-B483-C3987D2D624B}" srcOrd="1" destOrd="0" presId="urn:microsoft.com/office/officeart/2005/8/layout/orgChart1"/>
    <dgm:cxn modelId="{23E6DFAF-78AF-431F-8C59-F9A4757BF15B}" type="presOf" srcId="{B732352E-07A1-4CE4-8A4C-DC533306CE2C}" destId="{504CA007-FDCB-4E4C-B849-08995F8310E4}" srcOrd="0" destOrd="0" presId="urn:microsoft.com/office/officeart/2005/8/layout/orgChart1"/>
    <dgm:cxn modelId="{4D26C5EE-9EA9-4603-AB59-7477C099D51D}" srcId="{E91C13F0-4CAF-4AB2-9C86-0B5B6981EE43}" destId="{6D69C179-B184-4E1D-B47E-A7530E34AE25}" srcOrd="0" destOrd="0" parTransId="{BA967F26-6401-4D3B-B314-72A89D7F92BD}" sibTransId="{0C027800-6985-4D37-AE00-158856F84632}"/>
    <dgm:cxn modelId="{D796DDFB-7520-4C01-BD6D-4813CC748BA0}" type="presOf" srcId="{E23C2551-854C-4F07-8CAA-4D6BB8CB8766}" destId="{06E8CEF4-0783-463C-8FEC-F0F681F5CC18}" srcOrd="0" destOrd="0" presId="urn:microsoft.com/office/officeart/2005/8/layout/orgChart1"/>
    <dgm:cxn modelId="{43670AA8-4D77-444A-9AE3-69CCE3398673}" type="presOf" srcId="{2A6A634F-6598-43F4-AD6C-BEF40A86C0BE}" destId="{67D98D8D-BCC8-422B-8317-6E363FC9D09F}" srcOrd="1" destOrd="0" presId="urn:microsoft.com/office/officeart/2005/8/layout/orgChart1"/>
    <dgm:cxn modelId="{9C8FF228-75BD-4E5F-B36B-2709B9E257CF}" type="presParOf" srcId="{02B1B71A-077B-4ACE-AFB3-FBCB40BD705C}" destId="{F72A8D65-580D-4429-9CF6-45F3E801D48D}" srcOrd="0" destOrd="0" presId="urn:microsoft.com/office/officeart/2005/8/layout/orgChart1"/>
    <dgm:cxn modelId="{1588FFBB-7EF1-4629-AB57-52B7BA0D0394}" type="presParOf" srcId="{F72A8D65-580D-4429-9CF6-45F3E801D48D}" destId="{D0080CC7-E569-4715-8531-6AEE2ECF4B68}" srcOrd="0" destOrd="0" presId="urn:microsoft.com/office/officeart/2005/8/layout/orgChart1"/>
    <dgm:cxn modelId="{95338A62-DC16-41CC-B14D-716E7715D8BC}" type="presParOf" srcId="{D0080CC7-E569-4715-8531-6AEE2ECF4B68}" destId="{5C1409E0-65B5-4719-82A6-CA502C4E863D}" srcOrd="0" destOrd="0" presId="urn:microsoft.com/office/officeart/2005/8/layout/orgChart1"/>
    <dgm:cxn modelId="{BD738831-0434-44C2-BD24-5D30415A0D2B}" type="presParOf" srcId="{D0080CC7-E569-4715-8531-6AEE2ECF4B68}" destId="{67D98D8D-BCC8-422B-8317-6E363FC9D09F}" srcOrd="1" destOrd="0" presId="urn:microsoft.com/office/officeart/2005/8/layout/orgChart1"/>
    <dgm:cxn modelId="{FF1B1CE1-EC37-4266-B9F5-A718275B8DE4}" type="presParOf" srcId="{F72A8D65-580D-4429-9CF6-45F3E801D48D}" destId="{71AB6F3C-1BF5-4915-B8B7-2021B2C0D1D7}" srcOrd="1" destOrd="0" presId="urn:microsoft.com/office/officeart/2005/8/layout/orgChart1"/>
    <dgm:cxn modelId="{63E7DADB-F308-4F47-8333-63AA86775BC5}" type="presParOf" srcId="{71AB6F3C-1BF5-4915-B8B7-2021B2C0D1D7}" destId="{34501469-AD8B-40AC-816D-A180EF191CDB}" srcOrd="0" destOrd="0" presId="urn:microsoft.com/office/officeart/2005/8/layout/orgChart1"/>
    <dgm:cxn modelId="{03CAADC8-9595-457C-8B29-48BFE037CF73}" type="presParOf" srcId="{71AB6F3C-1BF5-4915-B8B7-2021B2C0D1D7}" destId="{8BA5CF90-A2F1-4EE0-BC26-B4775815F92C}" srcOrd="1" destOrd="0" presId="urn:microsoft.com/office/officeart/2005/8/layout/orgChart1"/>
    <dgm:cxn modelId="{A921A685-0C7F-49DD-81D3-EB9D13316200}" type="presParOf" srcId="{8BA5CF90-A2F1-4EE0-BC26-B4775815F92C}" destId="{FE5ACF2A-9DE3-4DB4-AC79-8A9C6A7660CD}" srcOrd="0" destOrd="0" presId="urn:microsoft.com/office/officeart/2005/8/layout/orgChart1"/>
    <dgm:cxn modelId="{51ECAB3A-CF57-4803-A551-225C98517F93}" type="presParOf" srcId="{FE5ACF2A-9DE3-4DB4-AC79-8A9C6A7660CD}" destId="{A0793EA0-2DEA-4A3B-B177-67B1125C0832}" srcOrd="0" destOrd="0" presId="urn:microsoft.com/office/officeart/2005/8/layout/orgChart1"/>
    <dgm:cxn modelId="{DE974737-D808-4623-B443-EA2AB0AD3483}" type="presParOf" srcId="{FE5ACF2A-9DE3-4DB4-AC79-8A9C6A7660CD}" destId="{C1C2EC04-062F-4785-9952-CFC7A835B1C3}" srcOrd="1" destOrd="0" presId="urn:microsoft.com/office/officeart/2005/8/layout/orgChart1"/>
    <dgm:cxn modelId="{5E62A9A5-9E22-4165-B1EF-334B626D9C46}" type="presParOf" srcId="{8BA5CF90-A2F1-4EE0-BC26-B4775815F92C}" destId="{0486B037-AD19-42B6-8D08-CE5BD8337B61}" srcOrd="1" destOrd="0" presId="urn:microsoft.com/office/officeart/2005/8/layout/orgChart1"/>
    <dgm:cxn modelId="{297045CC-901C-4AA6-9661-AB93A95D2DD3}" type="presParOf" srcId="{0486B037-AD19-42B6-8D08-CE5BD8337B61}" destId="{236847BB-54BF-480D-B9AD-1E448CA782A3}" srcOrd="0" destOrd="0" presId="urn:microsoft.com/office/officeart/2005/8/layout/orgChart1"/>
    <dgm:cxn modelId="{C159ADB4-7643-49B6-8F61-903DA0B0C3CA}" type="presParOf" srcId="{0486B037-AD19-42B6-8D08-CE5BD8337B61}" destId="{110957E3-66E2-49E5-B294-3E28D622A88D}" srcOrd="1" destOrd="0" presId="urn:microsoft.com/office/officeart/2005/8/layout/orgChart1"/>
    <dgm:cxn modelId="{8767AFD9-B9A8-4978-8FF7-6BC0BCC6141E}" type="presParOf" srcId="{110957E3-66E2-49E5-B294-3E28D622A88D}" destId="{E027C4A3-865F-48FF-A29A-85331E31930A}" srcOrd="0" destOrd="0" presId="urn:microsoft.com/office/officeart/2005/8/layout/orgChart1"/>
    <dgm:cxn modelId="{6A444C10-1314-48CB-B8CB-A16E9808BE31}" type="presParOf" srcId="{E027C4A3-865F-48FF-A29A-85331E31930A}" destId="{51503CAC-9EDA-4D27-9506-455C5B68E12D}" srcOrd="0" destOrd="0" presId="urn:microsoft.com/office/officeart/2005/8/layout/orgChart1"/>
    <dgm:cxn modelId="{B3A98050-3C65-4A51-AA74-40DE0BE3B579}" type="presParOf" srcId="{E027C4A3-865F-48FF-A29A-85331E31930A}" destId="{FF994472-08CC-45A1-A3E8-8C9916125848}" srcOrd="1" destOrd="0" presId="urn:microsoft.com/office/officeart/2005/8/layout/orgChart1"/>
    <dgm:cxn modelId="{7D496400-0C68-4816-A650-85DFBEF948D0}" type="presParOf" srcId="{110957E3-66E2-49E5-B294-3E28D622A88D}" destId="{4EEDBC3B-6F88-41C3-B5BA-2A9DD19233A3}" srcOrd="1" destOrd="0" presId="urn:microsoft.com/office/officeart/2005/8/layout/orgChart1"/>
    <dgm:cxn modelId="{4F64E251-FCF8-4AE7-ACF9-7E743800352B}" type="presParOf" srcId="{4EEDBC3B-6F88-41C3-B5BA-2A9DD19233A3}" destId="{65EAC0C2-2568-4A34-9E94-ED049A4763DD}" srcOrd="0" destOrd="0" presId="urn:microsoft.com/office/officeart/2005/8/layout/orgChart1"/>
    <dgm:cxn modelId="{45D6AD9B-C3A3-40DA-8ECE-A92247EEC9A3}" type="presParOf" srcId="{4EEDBC3B-6F88-41C3-B5BA-2A9DD19233A3}" destId="{C17FE90C-52A9-41CE-8649-D168577CD596}" srcOrd="1" destOrd="0" presId="urn:microsoft.com/office/officeart/2005/8/layout/orgChart1"/>
    <dgm:cxn modelId="{C762D639-7308-47FF-86DC-A59D32D22058}" type="presParOf" srcId="{C17FE90C-52A9-41CE-8649-D168577CD596}" destId="{EEAE5F2C-3EC8-4208-BBD3-6EB6F9AFEA70}" srcOrd="0" destOrd="0" presId="urn:microsoft.com/office/officeart/2005/8/layout/orgChart1"/>
    <dgm:cxn modelId="{0C632708-AD06-4805-ACD8-7A2442A8AA4E}" type="presParOf" srcId="{EEAE5F2C-3EC8-4208-BBD3-6EB6F9AFEA70}" destId="{59195916-9C88-4F67-A9A5-F65A0141E8C5}" srcOrd="0" destOrd="0" presId="urn:microsoft.com/office/officeart/2005/8/layout/orgChart1"/>
    <dgm:cxn modelId="{98B6F0BD-15AE-4073-98A8-08A3ECE5D332}" type="presParOf" srcId="{EEAE5F2C-3EC8-4208-BBD3-6EB6F9AFEA70}" destId="{176600D1-CC92-485A-82C4-05531EC810E2}" srcOrd="1" destOrd="0" presId="urn:microsoft.com/office/officeart/2005/8/layout/orgChart1"/>
    <dgm:cxn modelId="{480CEF1A-6E2C-45FF-AD16-1937657F59CE}" type="presParOf" srcId="{C17FE90C-52A9-41CE-8649-D168577CD596}" destId="{516C6ED0-18EE-42B1-92B4-EA0AA16329F4}" srcOrd="1" destOrd="0" presId="urn:microsoft.com/office/officeart/2005/8/layout/orgChart1"/>
    <dgm:cxn modelId="{ED4DBBA7-A4B7-445D-B0A3-03341BAD5373}" type="presParOf" srcId="{516C6ED0-18EE-42B1-92B4-EA0AA16329F4}" destId="{ADDF09E1-7CB0-4C65-9885-9E016FE13C15}" srcOrd="0" destOrd="0" presId="urn:microsoft.com/office/officeart/2005/8/layout/orgChart1"/>
    <dgm:cxn modelId="{00A18AA0-AA86-433D-A026-97E3ACD1F621}" type="presParOf" srcId="{516C6ED0-18EE-42B1-92B4-EA0AA16329F4}" destId="{065B5AF5-39A2-4A57-8959-3A3D601977CE}" srcOrd="1" destOrd="0" presId="urn:microsoft.com/office/officeart/2005/8/layout/orgChart1"/>
    <dgm:cxn modelId="{210D99FB-61BF-449D-83BE-A5C7AFBD6B7C}" type="presParOf" srcId="{065B5AF5-39A2-4A57-8959-3A3D601977CE}" destId="{FDF5BE46-2D1F-495C-A510-BD46BBB798FD}" srcOrd="0" destOrd="0" presId="urn:microsoft.com/office/officeart/2005/8/layout/orgChart1"/>
    <dgm:cxn modelId="{39917998-8525-4D7F-9BAD-C0CE3D16442A}" type="presParOf" srcId="{FDF5BE46-2D1F-495C-A510-BD46BBB798FD}" destId="{DB68F7D4-BC29-4C1B-B3AD-24045784E32F}" srcOrd="0" destOrd="0" presId="urn:microsoft.com/office/officeart/2005/8/layout/orgChart1"/>
    <dgm:cxn modelId="{01C49B7C-503B-4D87-BBDE-B3BEB099E816}" type="presParOf" srcId="{FDF5BE46-2D1F-495C-A510-BD46BBB798FD}" destId="{E4929690-F1B0-438F-8634-2B2D5549988D}" srcOrd="1" destOrd="0" presId="urn:microsoft.com/office/officeart/2005/8/layout/orgChart1"/>
    <dgm:cxn modelId="{7BF934BD-17FB-4C2C-90FB-F980DBDBF161}" type="presParOf" srcId="{065B5AF5-39A2-4A57-8959-3A3D601977CE}" destId="{44ECE9C2-1D51-4F99-83B0-65F71AA8607D}" srcOrd="1" destOrd="0" presId="urn:microsoft.com/office/officeart/2005/8/layout/orgChart1"/>
    <dgm:cxn modelId="{FE4B092F-5A46-4B12-854B-51497F650F35}" type="presParOf" srcId="{44ECE9C2-1D51-4F99-83B0-65F71AA8607D}" destId="{5780D620-99D5-4312-AD9D-8706AEBC620B}" srcOrd="0" destOrd="0" presId="urn:microsoft.com/office/officeart/2005/8/layout/orgChart1"/>
    <dgm:cxn modelId="{41FF6EE0-BBAA-4C38-8B62-0FAA0C29F9E2}" type="presParOf" srcId="{44ECE9C2-1D51-4F99-83B0-65F71AA8607D}" destId="{E5B2FDA2-EEA8-424C-95D5-8F7A3B866442}" srcOrd="1" destOrd="0" presId="urn:microsoft.com/office/officeart/2005/8/layout/orgChart1"/>
    <dgm:cxn modelId="{76DD3EC1-835A-405E-BE07-2E1B6113DED8}" type="presParOf" srcId="{E5B2FDA2-EEA8-424C-95D5-8F7A3B866442}" destId="{BCD59EC5-F6E8-4268-85C6-9E7068F5E097}" srcOrd="0" destOrd="0" presId="urn:microsoft.com/office/officeart/2005/8/layout/orgChart1"/>
    <dgm:cxn modelId="{EBF6F78B-B105-4D99-86AD-767996F3DDCA}" type="presParOf" srcId="{BCD59EC5-F6E8-4268-85C6-9E7068F5E097}" destId="{B0C84FDF-D018-4A9D-BF88-864880DB6243}" srcOrd="0" destOrd="0" presId="urn:microsoft.com/office/officeart/2005/8/layout/orgChart1"/>
    <dgm:cxn modelId="{1C9826FF-E8BE-4448-9EC7-4F3CD5686A73}" type="presParOf" srcId="{BCD59EC5-F6E8-4268-85C6-9E7068F5E097}" destId="{4E64E90C-E827-4A79-B4AE-A5054D4E7C30}" srcOrd="1" destOrd="0" presId="urn:microsoft.com/office/officeart/2005/8/layout/orgChart1"/>
    <dgm:cxn modelId="{E4C98CA1-5AE0-4D23-8807-64D5251CD6FC}" type="presParOf" srcId="{E5B2FDA2-EEA8-424C-95D5-8F7A3B866442}" destId="{35AAAD77-A027-471F-8961-B5569CB91889}" srcOrd="1" destOrd="0" presId="urn:microsoft.com/office/officeart/2005/8/layout/orgChart1"/>
    <dgm:cxn modelId="{C5B9281D-9F87-485B-BF7D-A71013BCA545}" type="presParOf" srcId="{35AAAD77-A027-471F-8961-B5569CB91889}" destId="{A9877D9A-44A3-49D1-A34A-65AEBA0CAB50}" srcOrd="0" destOrd="0" presId="urn:microsoft.com/office/officeart/2005/8/layout/orgChart1"/>
    <dgm:cxn modelId="{DE64DDAA-836B-454D-BBB6-98A375C9F12A}" type="presParOf" srcId="{35AAAD77-A027-471F-8961-B5569CB91889}" destId="{563BC0A7-6894-4285-8582-43949466AC59}" srcOrd="1" destOrd="0" presId="urn:microsoft.com/office/officeart/2005/8/layout/orgChart1"/>
    <dgm:cxn modelId="{FCE57755-B046-44DE-9961-E4F0FBC4E943}" type="presParOf" srcId="{563BC0A7-6894-4285-8582-43949466AC59}" destId="{81D1B8D2-E6FB-45BF-83CD-874CE42A8A6B}" srcOrd="0" destOrd="0" presId="urn:microsoft.com/office/officeart/2005/8/layout/orgChart1"/>
    <dgm:cxn modelId="{836D76EC-2ABA-446C-BBEB-837AF0A8CB74}" type="presParOf" srcId="{81D1B8D2-E6FB-45BF-83CD-874CE42A8A6B}" destId="{D4CBD4FA-3AA2-48CC-B3F8-721D253204EA}" srcOrd="0" destOrd="0" presId="urn:microsoft.com/office/officeart/2005/8/layout/orgChart1"/>
    <dgm:cxn modelId="{E5971C1E-46F3-4E90-B564-CCA2B3A80C88}" type="presParOf" srcId="{81D1B8D2-E6FB-45BF-83CD-874CE42A8A6B}" destId="{F271E2D2-A9D6-4ACE-B52D-D8DAB62821D0}" srcOrd="1" destOrd="0" presId="urn:microsoft.com/office/officeart/2005/8/layout/orgChart1"/>
    <dgm:cxn modelId="{55AE46A5-A748-4752-BE53-6EAA5BCCBE07}" type="presParOf" srcId="{563BC0A7-6894-4285-8582-43949466AC59}" destId="{55778E4B-1EA3-4BC2-8293-03F73874CF42}" srcOrd="1" destOrd="0" presId="urn:microsoft.com/office/officeart/2005/8/layout/orgChart1"/>
    <dgm:cxn modelId="{3499224A-2A1C-4CCB-8088-82C255FEA140}" type="presParOf" srcId="{563BC0A7-6894-4285-8582-43949466AC59}" destId="{D98A55D8-3161-46AA-8F21-9B1265FE2BD8}" srcOrd="2" destOrd="0" presId="urn:microsoft.com/office/officeart/2005/8/layout/orgChart1"/>
    <dgm:cxn modelId="{8C23B0E8-5C35-4CA7-A162-0640734FA47C}" type="presParOf" srcId="{E5B2FDA2-EEA8-424C-95D5-8F7A3B866442}" destId="{54D30300-FACB-4E2F-A862-6653110DD64C}" srcOrd="2" destOrd="0" presId="urn:microsoft.com/office/officeart/2005/8/layout/orgChart1"/>
    <dgm:cxn modelId="{53D2159A-5998-451C-A559-098382BD010F}" type="presParOf" srcId="{065B5AF5-39A2-4A57-8959-3A3D601977CE}" destId="{8A04EB67-F7B8-4C0C-8CA6-06F026BD1F1F}" srcOrd="2" destOrd="0" presId="urn:microsoft.com/office/officeart/2005/8/layout/orgChart1"/>
    <dgm:cxn modelId="{A8B5C6D2-4D63-42F4-9218-7BD19A484252}" type="presParOf" srcId="{C17FE90C-52A9-41CE-8649-D168577CD596}" destId="{927380CB-EA33-40F3-A3E6-A2E5FF7588B0}" srcOrd="2" destOrd="0" presId="urn:microsoft.com/office/officeart/2005/8/layout/orgChart1"/>
    <dgm:cxn modelId="{8E00A3EC-E087-4E15-B027-DBB7FCF4B1BE}" type="presParOf" srcId="{110957E3-66E2-49E5-B294-3E28D622A88D}" destId="{B1C6C9AC-215F-4EF2-9E8C-35639A94DD29}" srcOrd="2" destOrd="0" presId="urn:microsoft.com/office/officeart/2005/8/layout/orgChart1"/>
    <dgm:cxn modelId="{26185939-9BF7-4263-99B9-7A3E7ADEDA0F}" type="presParOf" srcId="{8BA5CF90-A2F1-4EE0-BC26-B4775815F92C}" destId="{00FF92B8-2008-4AAA-84AF-E7D41A3E1FA7}" srcOrd="2" destOrd="0" presId="urn:microsoft.com/office/officeart/2005/8/layout/orgChart1"/>
    <dgm:cxn modelId="{85B65B97-5CF3-466B-8FB8-D5147D9A0DCF}" type="presParOf" srcId="{71AB6F3C-1BF5-4915-B8B7-2021B2C0D1D7}" destId="{F57F33C5-F80B-4D59-A1A2-962DAD7B10B9}" srcOrd="2" destOrd="0" presId="urn:microsoft.com/office/officeart/2005/8/layout/orgChart1"/>
    <dgm:cxn modelId="{31016B8F-A55D-474E-8793-7CF213C82FDA}" type="presParOf" srcId="{71AB6F3C-1BF5-4915-B8B7-2021B2C0D1D7}" destId="{D1AA8324-DD7B-4202-BFF4-39F4EF68A8EC}" srcOrd="3" destOrd="0" presId="urn:microsoft.com/office/officeart/2005/8/layout/orgChart1"/>
    <dgm:cxn modelId="{9521633B-9FC4-41F0-A6F9-E72FDCE7016C}" type="presParOf" srcId="{D1AA8324-DD7B-4202-BFF4-39F4EF68A8EC}" destId="{F41CE199-6ACB-4789-A36F-F4263402F72F}" srcOrd="0" destOrd="0" presId="urn:microsoft.com/office/officeart/2005/8/layout/orgChart1"/>
    <dgm:cxn modelId="{2EAC8BA3-3B8A-4D58-854B-D76929C216BD}" type="presParOf" srcId="{F41CE199-6ACB-4789-A36F-F4263402F72F}" destId="{974D84CF-9EE8-4D80-84B3-043738F18EE2}" srcOrd="0" destOrd="0" presId="urn:microsoft.com/office/officeart/2005/8/layout/orgChart1"/>
    <dgm:cxn modelId="{3C321432-445F-45B1-9A4A-F575A1794495}" type="presParOf" srcId="{F41CE199-6ACB-4789-A36F-F4263402F72F}" destId="{D64666DF-2292-4DAA-9A64-6D6487F75ED7}" srcOrd="1" destOrd="0" presId="urn:microsoft.com/office/officeart/2005/8/layout/orgChart1"/>
    <dgm:cxn modelId="{97554342-4335-43AC-AD07-7EB8E8358F12}" type="presParOf" srcId="{D1AA8324-DD7B-4202-BFF4-39F4EF68A8EC}" destId="{E3C63D4B-06C8-45D4-8472-501E0C56E5B6}" srcOrd="1" destOrd="0" presId="urn:microsoft.com/office/officeart/2005/8/layout/orgChart1"/>
    <dgm:cxn modelId="{A019454D-AAEB-4FFE-BEB1-C8E89E00C497}" type="presParOf" srcId="{E3C63D4B-06C8-45D4-8472-501E0C56E5B6}" destId="{BD7C0B85-0FE0-447F-B3D8-8322FE982D49}" srcOrd="0" destOrd="0" presId="urn:microsoft.com/office/officeart/2005/8/layout/orgChart1"/>
    <dgm:cxn modelId="{C8093CE6-B519-4A33-B331-44B3CC6A21FB}" type="presParOf" srcId="{E3C63D4B-06C8-45D4-8472-501E0C56E5B6}" destId="{20091E5B-8AFD-4430-8EA5-7B4945247CB4}" srcOrd="1" destOrd="0" presId="urn:microsoft.com/office/officeart/2005/8/layout/orgChart1"/>
    <dgm:cxn modelId="{BC020BDB-CA33-44A5-AA12-A506E68AF356}" type="presParOf" srcId="{20091E5B-8AFD-4430-8EA5-7B4945247CB4}" destId="{E34D9850-DF9B-4B7C-B571-179520239532}" srcOrd="0" destOrd="0" presId="urn:microsoft.com/office/officeart/2005/8/layout/orgChart1"/>
    <dgm:cxn modelId="{0BE86743-978C-4F34-A639-2F1FBE34AE3D}" type="presParOf" srcId="{E34D9850-DF9B-4B7C-B571-179520239532}" destId="{E5B35650-59AF-4BC5-B3BA-8FB901164105}" srcOrd="0" destOrd="0" presId="urn:microsoft.com/office/officeart/2005/8/layout/orgChart1"/>
    <dgm:cxn modelId="{67A4F2BE-62A1-412E-86D1-7BA42BD459A3}" type="presParOf" srcId="{E34D9850-DF9B-4B7C-B571-179520239532}" destId="{5B28E885-2C7B-4B5C-8176-ED64676FE93F}" srcOrd="1" destOrd="0" presId="urn:microsoft.com/office/officeart/2005/8/layout/orgChart1"/>
    <dgm:cxn modelId="{7D5EF5B2-3E6C-4470-AD7D-800D69189ACF}" type="presParOf" srcId="{20091E5B-8AFD-4430-8EA5-7B4945247CB4}" destId="{4C83FE59-111C-48EF-A304-32C1151B55AD}" srcOrd="1" destOrd="0" presId="urn:microsoft.com/office/officeart/2005/8/layout/orgChart1"/>
    <dgm:cxn modelId="{957980F2-567F-49E9-B31E-A7F1187DED21}" type="presParOf" srcId="{4C83FE59-111C-48EF-A304-32C1151B55AD}" destId="{9D6F88BE-6E51-4488-8B94-DED549A2D377}" srcOrd="0" destOrd="0" presId="urn:microsoft.com/office/officeart/2005/8/layout/orgChart1"/>
    <dgm:cxn modelId="{178879A5-6EFF-4371-830E-B381BEE1E918}" type="presParOf" srcId="{4C83FE59-111C-48EF-A304-32C1151B55AD}" destId="{17CFD744-0F71-4F35-B382-3E8930EA461B}" srcOrd="1" destOrd="0" presId="urn:microsoft.com/office/officeart/2005/8/layout/orgChart1"/>
    <dgm:cxn modelId="{2F169F9F-E4F9-4A1C-950E-A0487467C341}" type="presParOf" srcId="{17CFD744-0F71-4F35-B382-3E8930EA461B}" destId="{982D9F92-6E3E-418A-823A-A2959AA0203A}" srcOrd="0" destOrd="0" presId="urn:microsoft.com/office/officeart/2005/8/layout/orgChart1"/>
    <dgm:cxn modelId="{5E93F92C-FB7E-46BC-9CD5-0FAAAC87C7B1}" type="presParOf" srcId="{982D9F92-6E3E-418A-823A-A2959AA0203A}" destId="{B40211B0-91EF-4551-8C8F-D66AE84D3759}" srcOrd="0" destOrd="0" presId="urn:microsoft.com/office/officeart/2005/8/layout/orgChart1"/>
    <dgm:cxn modelId="{23272309-DA3A-4F6D-9C8E-5FBFD9006DA3}" type="presParOf" srcId="{982D9F92-6E3E-418A-823A-A2959AA0203A}" destId="{DC0C34D9-8C23-483F-8BA7-84C362EBEB3F}" srcOrd="1" destOrd="0" presId="urn:microsoft.com/office/officeart/2005/8/layout/orgChart1"/>
    <dgm:cxn modelId="{1CAAABBF-F684-4796-887E-5C7982B3DFFC}" type="presParOf" srcId="{17CFD744-0F71-4F35-B382-3E8930EA461B}" destId="{1E3F3153-482A-4518-A564-459AB4E91694}" srcOrd="1" destOrd="0" presId="urn:microsoft.com/office/officeart/2005/8/layout/orgChart1"/>
    <dgm:cxn modelId="{C217B12A-113B-4DEF-9311-1C982EAAE7B7}" type="presParOf" srcId="{1E3F3153-482A-4518-A564-459AB4E91694}" destId="{22F647BC-5E74-4436-AE75-E015ACE4850F}" srcOrd="0" destOrd="0" presId="urn:microsoft.com/office/officeart/2005/8/layout/orgChart1"/>
    <dgm:cxn modelId="{003DBEE0-38BF-4F60-A09A-3B6E27BC69BC}" type="presParOf" srcId="{1E3F3153-482A-4518-A564-459AB4E91694}" destId="{E458C54C-CA43-4D03-AAD4-8F7CFD1008AF}" srcOrd="1" destOrd="0" presId="urn:microsoft.com/office/officeart/2005/8/layout/orgChart1"/>
    <dgm:cxn modelId="{2664744E-0142-4765-BEFD-D527AB054F34}" type="presParOf" srcId="{E458C54C-CA43-4D03-AAD4-8F7CFD1008AF}" destId="{C0D45B96-30DF-413F-8464-996B39007BC1}" srcOrd="0" destOrd="0" presId="urn:microsoft.com/office/officeart/2005/8/layout/orgChart1"/>
    <dgm:cxn modelId="{F78C4B89-32F5-47FC-96B3-F92AE0FFEEA4}" type="presParOf" srcId="{C0D45B96-30DF-413F-8464-996B39007BC1}" destId="{E161744E-1C90-4256-AE7B-36D2B7E9FE24}" srcOrd="0" destOrd="0" presId="urn:microsoft.com/office/officeart/2005/8/layout/orgChart1"/>
    <dgm:cxn modelId="{FD2128B0-E0B5-48F9-9E14-B0935B333A89}" type="presParOf" srcId="{C0D45B96-30DF-413F-8464-996B39007BC1}" destId="{7CBB9180-ADFE-4EDE-A3F6-E78B26DE3381}" srcOrd="1" destOrd="0" presId="urn:microsoft.com/office/officeart/2005/8/layout/orgChart1"/>
    <dgm:cxn modelId="{F2C27C21-B848-48DF-A938-1A7850593916}" type="presParOf" srcId="{E458C54C-CA43-4D03-AAD4-8F7CFD1008AF}" destId="{BC86464B-8A5F-4691-9B3B-F50360485545}" srcOrd="1" destOrd="0" presId="urn:microsoft.com/office/officeart/2005/8/layout/orgChart1"/>
    <dgm:cxn modelId="{8D3DACEE-EFD7-41E6-837F-CC68CD1EC68B}" type="presParOf" srcId="{BC86464B-8A5F-4691-9B3B-F50360485545}" destId="{936CBF5E-69AC-4B66-9916-4F8D32AE0DF9}" srcOrd="0" destOrd="0" presId="urn:microsoft.com/office/officeart/2005/8/layout/orgChart1"/>
    <dgm:cxn modelId="{647BE89C-4A73-47CE-99A6-F2C5772A3D0B}" type="presParOf" srcId="{BC86464B-8A5F-4691-9B3B-F50360485545}" destId="{4877EBAE-DBA9-45B9-8062-97137B9E3292}" srcOrd="1" destOrd="0" presId="urn:microsoft.com/office/officeart/2005/8/layout/orgChart1"/>
    <dgm:cxn modelId="{95BBE9DD-65A9-42D8-B722-D2BDFC8E50F6}" type="presParOf" srcId="{4877EBAE-DBA9-45B9-8062-97137B9E3292}" destId="{3A04A120-4B28-49E6-B65F-98D1F6AE2E09}" srcOrd="0" destOrd="0" presId="urn:microsoft.com/office/officeart/2005/8/layout/orgChart1"/>
    <dgm:cxn modelId="{0989FEE2-B3B8-4D02-BCD9-C5172F5C01A9}" type="presParOf" srcId="{3A04A120-4B28-49E6-B65F-98D1F6AE2E09}" destId="{B34AC2C2-E7D7-4E75-BC8E-EBEA0B496C62}" srcOrd="0" destOrd="0" presId="urn:microsoft.com/office/officeart/2005/8/layout/orgChart1"/>
    <dgm:cxn modelId="{07189B68-AFEA-4C1A-9504-407D9E0BC692}" type="presParOf" srcId="{3A04A120-4B28-49E6-B65F-98D1F6AE2E09}" destId="{0FA7E4B0-8057-415C-A512-F38EDB3672E7}" srcOrd="1" destOrd="0" presId="urn:microsoft.com/office/officeart/2005/8/layout/orgChart1"/>
    <dgm:cxn modelId="{4706184B-5CD6-4892-B117-734610586BBB}" type="presParOf" srcId="{4877EBAE-DBA9-45B9-8062-97137B9E3292}" destId="{6F906802-64AF-46DD-AC83-D059D20887B1}" srcOrd="1" destOrd="0" presId="urn:microsoft.com/office/officeart/2005/8/layout/orgChart1"/>
    <dgm:cxn modelId="{F682D730-8116-431F-BEBE-1A2AE5AF6CEA}" type="presParOf" srcId="{6F906802-64AF-46DD-AC83-D059D20887B1}" destId="{89083DC8-1B6A-4244-93BF-C50C664AC2D8}" srcOrd="0" destOrd="0" presId="urn:microsoft.com/office/officeart/2005/8/layout/orgChart1"/>
    <dgm:cxn modelId="{5B870385-6862-41C8-99B0-C3AFB1BC3A60}" type="presParOf" srcId="{6F906802-64AF-46DD-AC83-D059D20887B1}" destId="{F422BFE0-187F-4314-8000-8B36A9AB3A0B}" srcOrd="1" destOrd="0" presId="urn:microsoft.com/office/officeart/2005/8/layout/orgChart1"/>
    <dgm:cxn modelId="{6F309597-8758-4710-986F-BC9A83A0BE84}" type="presParOf" srcId="{F422BFE0-187F-4314-8000-8B36A9AB3A0B}" destId="{3FE1445B-CD4D-498D-9770-88BEE65691B3}" srcOrd="0" destOrd="0" presId="urn:microsoft.com/office/officeart/2005/8/layout/orgChart1"/>
    <dgm:cxn modelId="{ADCD3A00-B77B-4C55-8874-6C11B3640C9E}" type="presParOf" srcId="{3FE1445B-CD4D-498D-9770-88BEE65691B3}" destId="{F2E66F05-1B70-4F05-9881-55F309EF7C6F}" srcOrd="0" destOrd="0" presId="urn:microsoft.com/office/officeart/2005/8/layout/orgChart1"/>
    <dgm:cxn modelId="{B5876FCD-D3FC-48BA-83F2-05E4DD47F0E8}" type="presParOf" srcId="{3FE1445B-CD4D-498D-9770-88BEE65691B3}" destId="{B5CF0920-4B13-4935-B483-C3987D2D624B}" srcOrd="1" destOrd="0" presId="urn:microsoft.com/office/officeart/2005/8/layout/orgChart1"/>
    <dgm:cxn modelId="{6D968219-3684-4684-A200-AB66161CA0D9}" type="presParOf" srcId="{F422BFE0-187F-4314-8000-8B36A9AB3A0B}" destId="{E5063F01-3938-420A-9535-463300984E40}" srcOrd="1" destOrd="0" presId="urn:microsoft.com/office/officeart/2005/8/layout/orgChart1"/>
    <dgm:cxn modelId="{C726A449-692C-42A2-A7CC-B29B121195A3}" type="presParOf" srcId="{F422BFE0-187F-4314-8000-8B36A9AB3A0B}" destId="{DA22721A-10F5-475B-AE43-9711EA6C8620}" srcOrd="2" destOrd="0" presId="urn:microsoft.com/office/officeart/2005/8/layout/orgChart1"/>
    <dgm:cxn modelId="{C1B81D20-90BD-478C-AE47-71840B4CA081}" type="presParOf" srcId="{4877EBAE-DBA9-45B9-8062-97137B9E3292}" destId="{1A33DEA2-B62F-4AA4-AD40-E3A5D59F05B6}" srcOrd="2" destOrd="0" presId="urn:microsoft.com/office/officeart/2005/8/layout/orgChart1"/>
    <dgm:cxn modelId="{8E0059AE-F0B9-4E53-85B6-0ED5644076C2}" type="presParOf" srcId="{E458C54C-CA43-4D03-AAD4-8F7CFD1008AF}" destId="{F3F1E0D5-83D1-4269-819D-BC01A56E81BD}" srcOrd="2" destOrd="0" presId="urn:microsoft.com/office/officeart/2005/8/layout/orgChart1"/>
    <dgm:cxn modelId="{33D1E7BB-08DF-48DF-8551-DB7113B112FE}" type="presParOf" srcId="{17CFD744-0F71-4F35-B382-3E8930EA461B}" destId="{00F3DBA9-4D8F-41E7-AF59-6B6B8271CE95}" srcOrd="2" destOrd="0" presId="urn:microsoft.com/office/officeart/2005/8/layout/orgChart1"/>
    <dgm:cxn modelId="{189156BC-DEED-469F-9329-F006A633674E}" type="presParOf" srcId="{20091E5B-8AFD-4430-8EA5-7B4945247CB4}" destId="{7C77CDDF-06E9-4EEF-8D4E-E8B6DC997EF8}" srcOrd="2" destOrd="0" presId="urn:microsoft.com/office/officeart/2005/8/layout/orgChart1"/>
    <dgm:cxn modelId="{1B057ED7-63A0-4DBD-9EB3-7FEC2DFA466D}" type="presParOf" srcId="{D1AA8324-DD7B-4202-BFF4-39F4EF68A8EC}" destId="{13AAFC39-2C8F-4392-A2D9-0B5D9DA00D34}" srcOrd="2" destOrd="0" presId="urn:microsoft.com/office/officeart/2005/8/layout/orgChart1"/>
    <dgm:cxn modelId="{A29E722B-F1CF-4967-AAF3-854EFF6E67B0}" type="presParOf" srcId="{71AB6F3C-1BF5-4915-B8B7-2021B2C0D1D7}" destId="{6FE68216-A157-46FD-BB49-01B2D82F441E}" srcOrd="4" destOrd="0" presId="urn:microsoft.com/office/officeart/2005/8/layout/orgChart1"/>
    <dgm:cxn modelId="{94D37701-60B7-434E-8DFA-8C4C1FF2AE3D}" type="presParOf" srcId="{71AB6F3C-1BF5-4915-B8B7-2021B2C0D1D7}" destId="{E15DFAC0-C51C-40A0-879F-41B2C1149883}" srcOrd="5" destOrd="0" presId="urn:microsoft.com/office/officeart/2005/8/layout/orgChart1"/>
    <dgm:cxn modelId="{3C34207E-61D8-44C6-9788-217581883CFF}" type="presParOf" srcId="{E15DFAC0-C51C-40A0-879F-41B2C1149883}" destId="{E5F073ED-9026-40E3-B5F1-0C706B0910A1}" srcOrd="0" destOrd="0" presId="urn:microsoft.com/office/officeart/2005/8/layout/orgChart1"/>
    <dgm:cxn modelId="{EB6DEB9F-47AB-436B-9D0A-B25064D0EDDC}" type="presParOf" srcId="{E5F073ED-9026-40E3-B5F1-0C706B0910A1}" destId="{C4F81032-4097-488E-8379-4186ADF700F5}" srcOrd="0" destOrd="0" presId="urn:microsoft.com/office/officeart/2005/8/layout/orgChart1"/>
    <dgm:cxn modelId="{AA83EB39-CD75-4A9D-A071-BB9231690A1E}" type="presParOf" srcId="{E5F073ED-9026-40E3-B5F1-0C706B0910A1}" destId="{3C10A412-3269-4A82-919E-9FF86B0233D2}" srcOrd="1" destOrd="0" presId="urn:microsoft.com/office/officeart/2005/8/layout/orgChart1"/>
    <dgm:cxn modelId="{E0556D24-CF00-4733-884F-2B9770C6BC5C}" type="presParOf" srcId="{E15DFAC0-C51C-40A0-879F-41B2C1149883}" destId="{FB318B60-7421-469B-9A02-E65197A9E615}" srcOrd="1" destOrd="0" presId="urn:microsoft.com/office/officeart/2005/8/layout/orgChart1"/>
    <dgm:cxn modelId="{C2A58152-E87A-4240-B826-8C6947EA7CC4}" type="presParOf" srcId="{FB318B60-7421-469B-9A02-E65197A9E615}" destId="{41F81F80-EC7B-42D3-9106-F54CBFDCDF31}" srcOrd="0" destOrd="0" presId="urn:microsoft.com/office/officeart/2005/8/layout/orgChart1"/>
    <dgm:cxn modelId="{C315EE38-932B-4CC5-AA1D-73DAEAC34036}" type="presParOf" srcId="{FB318B60-7421-469B-9A02-E65197A9E615}" destId="{AADD36E7-3F43-415F-AAF5-CC0ADDEEB4CF}" srcOrd="1" destOrd="0" presId="urn:microsoft.com/office/officeart/2005/8/layout/orgChart1"/>
    <dgm:cxn modelId="{CA01032E-C5EF-4812-A821-8DFFB0FFC77D}" type="presParOf" srcId="{AADD36E7-3F43-415F-AAF5-CC0ADDEEB4CF}" destId="{EE9A479E-B70F-41C3-AA6D-10A2F3844084}" srcOrd="0" destOrd="0" presId="urn:microsoft.com/office/officeart/2005/8/layout/orgChart1"/>
    <dgm:cxn modelId="{782C8C01-D8BE-4E47-B78C-7890706A0484}" type="presParOf" srcId="{EE9A479E-B70F-41C3-AA6D-10A2F3844084}" destId="{C92F40A3-7857-4417-882B-4B61B3311DCC}" srcOrd="0" destOrd="0" presId="urn:microsoft.com/office/officeart/2005/8/layout/orgChart1"/>
    <dgm:cxn modelId="{A92E8CE5-5677-4D1C-BC64-B9BC62E90C42}" type="presParOf" srcId="{EE9A479E-B70F-41C3-AA6D-10A2F3844084}" destId="{73806FF6-7406-48FE-84F9-5D52977B2291}" srcOrd="1" destOrd="0" presId="urn:microsoft.com/office/officeart/2005/8/layout/orgChart1"/>
    <dgm:cxn modelId="{4E24CCCF-71E7-4E7F-A30E-B0A85E7DA727}" type="presParOf" srcId="{AADD36E7-3F43-415F-AAF5-CC0ADDEEB4CF}" destId="{C439DDC0-CABA-489A-ACF0-86977B467F4D}" srcOrd="1" destOrd="0" presId="urn:microsoft.com/office/officeart/2005/8/layout/orgChart1"/>
    <dgm:cxn modelId="{53DCB59C-7C0E-4CDE-95D0-D4E5425D28B9}" type="presParOf" srcId="{C439DDC0-CABA-489A-ACF0-86977B467F4D}" destId="{093CDD0C-BD2F-42B5-AEB5-B293858C7406}" srcOrd="0" destOrd="0" presId="urn:microsoft.com/office/officeart/2005/8/layout/orgChart1"/>
    <dgm:cxn modelId="{28BF716A-9007-493F-AA37-D60AA52B4E32}" type="presParOf" srcId="{C439DDC0-CABA-489A-ACF0-86977B467F4D}" destId="{038F9592-0B26-4347-9BE5-B212ED95E92E}" srcOrd="1" destOrd="0" presId="urn:microsoft.com/office/officeart/2005/8/layout/orgChart1"/>
    <dgm:cxn modelId="{99874AD6-968C-45C1-83FB-EC2AF9089AF5}" type="presParOf" srcId="{038F9592-0B26-4347-9BE5-B212ED95E92E}" destId="{5EDA1F10-A411-401B-8DDA-3E11E0A384BA}" srcOrd="0" destOrd="0" presId="urn:microsoft.com/office/officeart/2005/8/layout/orgChart1"/>
    <dgm:cxn modelId="{092C0404-27C3-407B-9079-496F5F4272F8}" type="presParOf" srcId="{5EDA1F10-A411-401B-8DDA-3E11E0A384BA}" destId="{6E36BC30-8861-4B4F-9756-48FBDE5871F3}" srcOrd="0" destOrd="0" presId="urn:microsoft.com/office/officeart/2005/8/layout/orgChart1"/>
    <dgm:cxn modelId="{1BA28F5F-7393-4A56-A85D-8EFB10ACDE25}" type="presParOf" srcId="{5EDA1F10-A411-401B-8DDA-3E11E0A384BA}" destId="{771BC9B9-5B1F-4B97-A5EA-9D5E4E279278}" srcOrd="1" destOrd="0" presId="urn:microsoft.com/office/officeart/2005/8/layout/orgChart1"/>
    <dgm:cxn modelId="{EEB95488-A5F3-442B-8792-CB835109514F}" type="presParOf" srcId="{038F9592-0B26-4347-9BE5-B212ED95E92E}" destId="{47F11709-971E-4C74-BA93-F64B29358B42}" srcOrd="1" destOrd="0" presId="urn:microsoft.com/office/officeart/2005/8/layout/orgChart1"/>
    <dgm:cxn modelId="{EB10FD7E-4FA6-4A4B-A904-0AD312CFEC8E}" type="presParOf" srcId="{47F11709-971E-4C74-BA93-F64B29358B42}" destId="{54F47318-65D1-475D-AEC3-34BFCA585825}" srcOrd="0" destOrd="0" presId="urn:microsoft.com/office/officeart/2005/8/layout/orgChart1"/>
    <dgm:cxn modelId="{EFBFCA24-8073-4F29-9984-18648CFF593B}" type="presParOf" srcId="{47F11709-971E-4C74-BA93-F64B29358B42}" destId="{A4E27258-6596-4217-9300-6D8679DEEE80}" srcOrd="1" destOrd="0" presId="urn:microsoft.com/office/officeart/2005/8/layout/orgChart1"/>
    <dgm:cxn modelId="{D12E9EC0-3401-4E3A-99A1-DAB0EC5BFDCF}" type="presParOf" srcId="{A4E27258-6596-4217-9300-6D8679DEEE80}" destId="{FD26C195-10A8-4104-978D-E25539132B2D}" srcOrd="0" destOrd="0" presId="urn:microsoft.com/office/officeart/2005/8/layout/orgChart1"/>
    <dgm:cxn modelId="{CE84380B-4735-4A75-8E19-4C64BE138C74}" type="presParOf" srcId="{FD26C195-10A8-4104-978D-E25539132B2D}" destId="{10AB1D0A-295A-4B51-8742-58FEFC003CF0}" srcOrd="0" destOrd="0" presId="urn:microsoft.com/office/officeart/2005/8/layout/orgChart1"/>
    <dgm:cxn modelId="{517B474E-E4BA-4FF2-923E-A1939A59C69F}" type="presParOf" srcId="{FD26C195-10A8-4104-978D-E25539132B2D}" destId="{D9523C54-8316-4C51-96E6-D36842048C1F}" srcOrd="1" destOrd="0" presId="urn:microsoft.com/office/officeart/2005/8/layout/orgChart1"/>
    <dgm:cxn modelId="{057719AD-A9E9-4036-8253-5954886B8887}" type="presParOf" srcId="{A4E27258-6596-4217-9300-6D8679DEEE80}" destId="{57304A00-EECB-4FCA-8652-5BEA3F9F03AB}" srcOrd="1" destOrd="0" presId="urn:microsoft.com/office/officeart/2005/8/layout/orgChart1"/>
    <dgm:cxn modelId="{CDADE4BD-DEE5-4BC8-9D60-042EB6156ABC}" type="presParOf" srcId="{57304A00-EECB-4FCA-8652-5BEA3F9F03AB}" destId="{0DED1905-0B42-42D6-9976-6EE1F7ABFD42}" srcOrd="0" destOrd="0" presId="urn:microsoft.com/office/officeart/2005/8/layout/orgChart1"/>
    <dgm:cxn modelId="{0062AFC5-8C44-48BC-A0FB-A3B063DEA9DB}" type="presParOf" srcId="{57304A00-EECB-4FCA-8652-5BEA3F9F03AB}" destId="{F9185018-501F-440A-B71E-BA155B787C06}" srcOrd="1" destOrd="0" presId="urn:microsoft.com/office/officeart/2005/8/layout/orgChart1"/>
    <dgm:cxn modelId="{D2B9810F-91DC-46B9-8926-A200F82CCB76}" type="presParOf" srcId="{F9185018-501F-440A-B71E-BA155B787C06}" destId="{FC66D9FA-3AA4-4B7C-B9F9-70628E2B636F}" srcOrd="0" destOrd="0" presId="urn:microsoft.com/office/officeart/2005/8/layout/orgChart1"/>
    <dgm:cxn modelId="{4CD83867-6EE8-4B40-820B-4E25A4621183}" type="presParOf" srcId="{FC66D9FA-3AA4-4B7C-B9F9-70628E2B636F}" destId="{24858D5E-2805-42BF-AE5F-C651AC39F7E9}" srcOrd="0" destOrd="0" presId="urn:microsoft.com/office/officeart/2005/8/layout/orgChart1"/>
    <dgm:cxn modelId="{69DCEFD0-FA55-4956-A83D-8D318F182F75}" type="presParOf" srcId="{FC66D9FA-3AA4-4B7C-B9F9-70628E2B636F}" destId="{53CC73AE-CD7F-48EE-91FB-2AE68880F312}" srcOrd="1" destOrd="0" presId="urn:microsoft.com/office/officeart/2005/8/layout/orgChart1"/>
    <dgm:cxn modelId="{82C26C16-91CF-434F-95B5-57FD4529F74E}" type="presParOf" srcId="{F9185018-501F-440A-B71E-BA155B787C06}" destId="{96EEAC97-6560-4FB9-BEDC-DE4541B5AA34}" srcOrd="1" destOrd="0" presId="urn:microsoft.com/office/officeart/2005/8/layout/orgChart1"/>
    <dgm:cxn modelId="{09A53BDB-B613-49A2-BFA3-387B5AAFC9BA}" type="presParOf" srcId="{96EEAC97-6560-4FB9-BEDC-DE4541B5AA34}" destId="{01DBBDA1-43B1-4739-BDD0-B80F4709E983}" srcOrd="0" destOrd="0" presId="urn:microsoft.com/office/officeart/2005/8/layout/orgChart1"/>
    <dgm:cxn modelId="{992F3F88-9228-4D49-B41F-E61861AC9B89}" type="presParOf" srcId="{96EEAC97-6560-4FB9-BEDC-DE4541B5AA34}" destId="{9C10A081-F7F1-4B46-9CC0-392F2ECF8D0B}" srcOrd="1" destOrd="0" presId="urn:microsoft.com/office/officeart/2005/8/layout/orgChart1"/>
    <dgm:cxn modelId="{790226E2-F082-4A11-94F0-72E4F9130405}" type="presParOf" srcId="{9C10A081-F7F1-4B46-9CC0-392F2ECF8D0B}" destId="{14636E39-EDD9-4227-954E-03E91EAC38C4}" srcOrd="0" destOrd="0" presId="urn:microsoft.com/office/officeart/2005/8/layout/orgChart1"/>
    <dgm:cxn modelId="{D34C6C90-F790-483A-A11D-3437E2CEE313}" type="presParOf" srcId="{14636E39-EDD9-4227-954E-03E91EAC38C4}" destId="{686D463A-7830-4219-B8FF-D0618EFE9F07}" srcOrd="0" destOrd="0" presId="urn:microsoft.com/office/officeart/2005/8/layout/orgChart1"/>
    <dgm:cxn modelId="{82E565D9-FCD5-4938-B069-26CA1AD67956}" type="presParOf" srcId="{14636E39-EDD9-4227-954E-03E91EAC38C4}" destId="{8D209604-BB12-4958-94A1-6851D0804507}" srcOrd="1" destOrd="0" presId="urn:microsoft.com/office/officeart/2005/8/layout/orgChart1"/>
    <dgm:cxn modelId="{8704F575-4C3E-47BC-B0BF-5CBE93AA6374}" type="presParOf" srcId="{9C10A081-F7F1-4B46-9CC0-392F2ECF8D0B}" destId="{D396D204-4BD7-4FFD-A593-235CF998674D}" srcOrd="1" destOrd="0" presId="urn:microsoft.com/office/officeart/2005/8/layout/orgChart1"/>
    <dgm:cxn modelId="{303B7EDC-21E1-43AA-9E81-82D1F9C88C01}" type="presParOf" srcId="{9C10A081-F7F1-4B46-9CC0-392F2ECF8D0B}" destId="{7C657CF5-98E8-4CCE-806E-8EFFCDE898EB}" srcOrd="2" destOrd="0" presId="urn:microsoft.com/office/officeart/2005/8/layout/orgChart1"/>
    <dgm:cxn modelId="{78C5FBBF-374E-41F7-B14D-8DB84C5D8EFA}" type="presParOf" srcId="{F9185018-501F-440A-B71E-BA155B787C06}" destId="{934D5A45-0409-4355-B66C-743B007A82FB}" srcOrd="2" destOrd="0" presId="urn:microsoft.com/office/officeart/2005/8/layout/orgChart1"/>
    <dgm:cxn modelId="{EB9182AE-8449-4B04-90CB-76F20D0204EE}" type="presParOf" srcId="{A4E27258-6596-4217-9300-6D8679DEEE80}" destId="{E9608EC7-4C2E-4FB1-AA80-26C9EE6CBECC}" srcOrd="2" destOrd="0" presId="urn:microsoft.com/office/officeart/2005/8/layout/orgChart1"/>
    <dgm:cxn modelId="{47795138-4332-4E11-87E2-0F8D8E60F1F6}" type="presParOf" srcId="{038F9592-0B26-4347-9BE5-B212ED95E92E}" destId="{1079E64F-5885-471F-A827-04BCDC1A3D6A}" srcOrd="2" destOrd="0" presId="urn:microsoft.com/office/officeart/2005/8/layout/orgChart1"/>
    <dgm:cxn modelId="{CCB2C56B-1B40-4CE0-8F7A-FA3F23C7389C}" type="presParOf" srcId="{AADD36E7-3F43-415F-AAF5-CC0ADDEEB4CF}" destId="{F7729C0D-50D0-4761-91CD-B65A70E9964B}" srcOrd="2" destOrd="0" presId="urn:microsoft.com/office/officeart/2005/8/layout/orgChart1"/>
    <dgm:cxn modelId="{4E401429-8E76-4DCF-BC0E-0F8B79422D00}" type="presParOf" srcId="{E15DFAC0-C51C-40A0-879F-41B2C1149883}" destId="{CDEF05C0-9275-465D-8095-EE19A9EE28F1}" srcOrd="2" destOrd="0" presId="urn:microsoft.com/office/officeart/2005/8/layout/orgChart1"/>
    <dgm:cxn modelId="{AB8338CB-BCFE-4F77-8FDC-B1CE986CD1D0}" type="presParOf" srcId="{71AB6F3C-1BF5-4915-B8B7-2021B2C0D1D7}" destId="{C447222F-89A9-4CF5-BDA4-EBE3792DA1EC}" srcOrd="6" destOrd="0" presId="urn:microsoft.com/office/officeart/2005/8/layout/orgChart1"/>
    <dgm:cxn modelId="{C2EA3EE7-7F00-4BC4-9590-5195E1DD3B8F}" type="presParOf" srcId="{71AB6F3C-1BF5-4915-B8B7-2021B2C0D1D7}" destId="{532576BC-F51E-4B4F-994D-939F773D33B0}" srcOrd="7" destOrd="0" presId="urn:microsoft.com/office/officeart/2005/8/layout/orgChart1"/>
    <dgm:cxn modelId="{3D353A59-010C-48CE-8F2D-2137031DA957}" type="presParOf" srcId="{532576BC-F51E-4B4F-994D-939F773D33B0}" destId="{F9DE5CFB-406F-4B82-9D0A-6AFC13CB4152}" srcOrd="0" destOrd="0" presId="urn:microsoft.com/office/officeart/2005/8/layout/orgChart1"/>
    <dgm:cxn modelId="{E59AE489-C367-4EE4-B0EE-6B46B6244119}" type="presParOf" srcId="{F9DE5CFB-406F-4B82-9D0A-6AFC13CB4152}" destId="{C4513A76-AAEC-4947-BD44-B0958F19797C}" srcOrd="0" destOrd="0" presId="urn:microsoft.com/office/officeart/2005/8/layout/orgChart1"/>
    <dgm:cxn modelId="{0AFF4562-8B7E-4AA1-9121-738804A403C4}" type="presParOf" srcId="{F9DE5CFB-406F-4B82-9D0A-6AFC13CB4152}" destId="{9E739091-2C56-4367-86C7-BD5D182AA373}" srcOrd="1" destOrd="0" presId="urn:microsoft.com/office/officeart/2005/8/layout/orgChart1"/>
    <dgm:cxn modelId="{85A71B63-8B35-45D2-B0D7-AFEDA089FFE3}" type="presParOf" srcId="{532576BC-F51E-4B4F-994D-939F773D33B0}" destId="{069AA0CC-8372-4C5A-A0A6-DDBE8E4D7110}" srcOrd="1" destOrd="0" presId="urn:microsoft.com/office/officeart/2005/8/layout/orgChart1"/>
    <dgm:cxn modelId="{57CF00AE-C776-46E1-9548-F36A3FFC1ECF}" type="presParOf" srcId="{069AA0CC-8372-4C5A-A0A6-DDBE8E4D7110}" destId="{0AD2C95F-198F-4D4E-884B-8295BF3B20B7}" srcOrd="0" destOrd="0" presId="urn:microsoft.com/office/officeart/2005/8/layout/orgChart1"/>
    <dgm:cxn modelId="{5A2A6EA5-E8A1-4896-9BFD-C1587FC765D3}" type="presParOf" srcId="{069AA0CC-8372-4C5A-A0A6-DDBE8E4D7110}" destId="{B54BDE77-8D04-4410-A716-478FCB070AFC}" srcOrd="1" destOrd="0" presId="urn:microsoft.com/office/officeart/2005/8/layout/orgChart1"/>
    <dgm:cxn modelId="{1ADC5999-BB8A-4646-8169-D69FAA17F3BF}" type="presParOf" srcId="{B54BDE77-8D04-4410-A716-478FCB070AFC}" destId="{E69B8FD5-C975-48FE-9E5C-406B80163B66}" srcOrd="0" destOrd="0" presId="urn:microsoft.com/office/officeart/2005/8/layout/orgChart1"/>
    <dgm:cxn modelId="{D2F5B64E-05C4-478D-A432-F2B3F3A3987F}" type="presParOf" srcId="{E69B8FD5-C975-48FE-9E5C-406B80163B66}" destId="{5DCF2DC0-22F6-49E8-87A5-142B15F953A5}" srcOrd="0" destOrd="0" presId="urn:microsoft.com/office/officeart/2005/8/layout/orgChart1"/>
    <dgm:cxn modelId="{248D49D0-F9BD-40F1-87DD-46501D2FA135}" type="presParOf" srcId="{E69B8FD5-C975-48FE-9E5C-406B80163B66}" destId="{2BFE6350-1A2B-448D-BC06-E991A2BA1FA2}" srcOrd="1" destOrd="0" presId="urn:microsoft.com/office/officeart/2005/8/layout/orgChart1"/>
    <dgm:cxn modelId="{5DE44601-5906-4613-9A6E-8A82184E3D02}" type="presParOf" srcId="{B54BDE77-8D04-4410-A716-478FCB070AFC}" destId="{2315E2D6-6984-4F59-AF16-784B1308CE2A}" srcOrd="1" destOrd="0" presId="urn:microsoft.com/office/officeart/2005/8/layout/orgChart1"/>
    <dgm:cxn modelId="{FBE48D50-A333-41B5-888A-6A03B5765319}" type="presParOf" srcId="{2315E2D6-6984-4F59-AF16-784B1308CE2A}" destId="{16D6D760-2B1A-4983-9968-4A60268BAFD6}" srcOrd="0" destOrd="0" presId="urn:microsoft.com/office/officeart/2005/8/layout/orgChart1"/>
    <dgm:cxn modelId="{A1BD9D37-D28C-4030-A25B-ED2B2A243383}" type="presParOf" srcId="{2315E2D6-6984-4F59-AF16-784B1308CE2A}" destId="{0DC23D96-DAC1-4433-8237-D4E6FBFD0FDB}" srcOrd="1" destOrd="0" presId="urn:microsoft.com/office/officeart/2005/8/layout/orgChart1"/>
    <dgm:cxn modelId="{81D4F147-C363-4D06-B0D6-94DECB6F6F13}" type="presParOf" srcId="{0DC23D96-DAC1-4433-8237-D4E6FBFD0FDB}" destId="{CAC7BEBA-5AD1-4219-8982-B9F6D49E976E}" srcOrd="0" destOrd="0" presId="urn:microsoft.com/office/officeart/2005/8/layout/orgChart1"/>
    <dgm:cxn modelId="{4A18188A-BC28-429F-B13C-778B82C1A0BD}" type="presParOf" srcId="{CAC7BEBA-5AD1-4219-8982-B9F6D49E976E}" destId="{0A5CA241-FF52-43BA-B3A2-63FCF3F848FB}" srcOrd="0" destOrd="0" presId="urn:microsoft.com/office/officeart/2005/8/layout/orgChart1"/>
    <dgm:cxn modelId="{A99B1590-8D97-4E51-8F74-E1DEF5B105C0}" type="presParOf" srcId="{CAC7BEBA-5AD1-4219-8982-B9F6D49E976E}" destId="{3EBFF458-2412-4C39-A54C-FF3F2108211C}" srcOrd="1" destOrd="0" presId="urn:microsoft.com/office/officeart/2005/8/layout/orgChart1"/>
    <dgm:cxn modelId="{B8936703-B0BC-4C9E-8B44-E7807F266014}" type="presParOf" srcId="{0DC23D96-DAC1-4433-8237-D4E6FBFD0FDB}" destId="{9872A753-5B73-4BAE-9820-DD18C9C51DCC}" srcOrd="1" destOrd="0" presId="urn:microsoft.com/office/officeart/2005/8/layout/orgChart1"/>
    <dgm:cxn modelId="{6CFA2D33-6647-4329-B361-28763B73AADA}" type="presParOf" srcId="{9872A753-5B73-4BAE-9820-DD18C9C51DCC}" destId="{A700BEAC-8539-4D4A-82C8-31E1795DE10F}" srcOrd="0" destOrd="0" presId="urn:microsoft.com/office/officeart/2005/8/layout/orgChart1"/>
    <dgm:cxn modelId="{681B6B6E-A1B8-4E91-85E6-E0027563D65B}" type="presParOf" srcId="{9872A753-5B73-4BAE-9820-DD18C9C51DCC}" destId="{92421B41-1656-4082-92CD-A11B99D55A9F}" srcOrd="1" destOrd="0" presId="urn:microsoft.com/office/officeart/2005/8/layout/orgChart1"/>
    <dgm:cxn modelId="{836D1225-162D-4B41-91BF-2365C485635E}" type="presParOf" srcId="{92421B41-1656-4082-92CD-A11B99D55A9F}" destId="{F41A9AB5-144E-4002-8F59-4CC383E8DDD3}" srcOrd="0" destOrd="0" presId="urn:microsoft.com/office/officeart/2005/8/layout/orgChart1"/>
    <dgm:cxn modelId="{22B825A2-CBDF-4DBF-A792-2AEFD60B008E}" type="presParOf" srcId="{F41A9AB5-144E-4002-8F59-4CC383E8DDD3}" destId="{06E8CEF4-0783-463C-8FEC-F0F681F5CC18}" srcOrd="0" destOrd="0" presId="urn:microsoft.com/office/officeart/2005/8/layout/orgChart1"/>
    <dgm:cxn modelId="{A14374CA-1DD1-4843-94DF-1BDADF1AC196}" type="presParOf" srcId="{F41A9AB5-144E-4002-8F59-4CC383E8DDD3}" destId="{C89B761E-6844-4121-8204-339C818B2444}" srcOrd="1" destOrd="0" presId="urn:microsoft.com/office/officeart/2005/8/layout/orgChart1"/>
    <dgm:cxn modelId="{E881B7E1-09A3-49C3-834D-6074E77F3184}" type="presParOf" srcId="{92421B41-1656-4082-92CD-A11B99D55A9F}" destId="{DD4EB119-DE5F-4A00-91AF-6388E2CD5205}" srcOrd="1" destOrd="0" presId="urn:microsoft.com/office/officeart/2005/8/layout/orgChart1"/>
    <dgm:cxn modelId="{7614C046-8AAE-49DE-A00C-4EF85BEABECF}" type="presParOf" srcId="{DD4EB119-DE5F-4A00-91AF-6388E2CD5205}" destId="{CCFEEF45-CD05-4224-8614-B59D7C6EA281}" srcOrd="0" destOrd="0" presId="urn:microsoft.com/office/officeart/2005/8/layout/orgChart1"/>
    <dgm:cxn modelId="{F27E77AF-FC47-4253-9DFB-21B71778C830}" type="presParOf" srcId="{DD4EB119-DE5F-4A00-91AF-6388E2CD5205}" destId="{C209AA9E-F586-4F33-84BA-A1A0B362E1A4}" srcOrd="1" destOrd="0" presId="urn:microsoft.com/office/officeart/2005/8/layout/orgChart1"/>
    <dgm:cxn modelId="{C5A302CB-7266-425E-97B8-ACF21C4500E1}" type="presParOf" srcId="{C209AA9E-F586-4F33-84BA-A1A0B362E1A4}" destId="{333B447F-7ED3-4C51-8D7A-AB1C17FAB385}" srcOrd="0" destOrd="0" presId="urn:microsoft.com/office/officeart/2005/8/layout/orgChart1"/>
    <dgm:cxn modelId="{674AD4F4-73CA-4504-8F1B-EF0D3C030BD3}" type="presParOf" srcId="{333B447F-7ED3-4C51-8D7A-AB1C17FAB385}" destId="{E8B91FB3-CCF4-4FA8-B79D-CE3724587841}" srcOrd="0" destOrd="0" presId="urn:microsoft.com/office/officeart/2005/8/layout/orgChart1"/>
    <dgm:cxn modelId="{93D71F9D-4F9D-4B5B-A48F-492327FA84DB}" type="presParOf" srcId="{333B447F-7ED3-4C51-8D7A-AB1C17FAB385}" destId="{17F22CCA-CD08-4D46-8F16-CEF225F95716}" srcOrd="1" destOrd="0" presId="urn:microsoft.com/office/officeart/2005/8/layout/orgChart1"/>
    <dgm:cxn modelId="{73470B49-6B6F-435B-93C0-A99B66282663}" type="presParOf" srcId="{C209AA9E-F586-4F33-84BA-A1A0B362E1A4}" destId="{08CFE472-28CA-4754-8566-023F964F5CE1}" srcOrd="1" destOrd="0" presId="urn:microsoft.com/office/officeart/2005/8/layout/orgChart1"/>
    <dgm:cxn modelId="{750D10B0-F49D-431D-8598-4A283C83E526}" type="presParOf" srcId="{08CFE472-28CA-4754-8566-023F964F5CE1}" destId="{97E05F6F-2511-4AF3-837B-CC9BE6DA3F48}" srcOrd="0" destOrd="0" presId="urn:microsoft.com/office/officeart/2005/8/layout/orgChart1"/>
    <dgm:cxn modelId="{5681BA26-0EF6-4E6C-9CCD-064A042E2A0C}" type="presParOf" srcId="{08CFE472-28CA-4754-8566-023F964F5CE1}" destId="{6E2C52E7-01A3-49FA-AF27-E40DF51C8F38}" srcOrd="1" destOrd="0" presId="urn:microsoft.com/office/officeart/2005/8/layout/orgChart1"/>
    <dgm:cxn modelId="{846E2D42-0D52-45FA-BA74-2506A124E332}" type="presParOf" srcId="{6E2C52E7-01A3-49FA-AF27-E40DF51C8F38}" destId="{0C431024-88D5-4174-92CF-9011B7D28255}" srcOrd="0" destOrd="0" presId="urn:microsoft.com/office/officeart/2005/8/layout/orgChart1"/>
    <dgm:cxn modelId="{3B82BB19-451E-4C57-BCDC-1CA0E6962711}" type="presParOf" srcId="{0C431024-88D5-4174-92CF-9011B7D28255}" destId="{3FBF0476-4745-400C-B24E-1B4423472880}" srcOrd="0" destOrd="0" presId="urn:microsoft.com/office/officeart/2005/8/layout/orgChart1"/>
    <dgm:cxn modelId="{A8D47F08-0159-4E09-B295-ED44D44AE18F}" type="presParOf" srcId="{0C431024-88D5-4174-92CF-9011B7D28255}" destId="{ED447F97-F8FF-4843-B99C-8CA3E20D76FE}" srcOrd="1" destOrd="0" presId="urn:microsoft.com/office/officeart/2005/8/layout/orgChart1"/>
    <dgm:cxn modelId="{E1AC36D4-4FBA-47B1-8607-8E8F751C1FC3}" type="presParOf" srcId="{6E2C52E7-01A3-49FA-AF27-E40DF51C8F38}" destId="{29226104-E5E4-442D-A0BD-288111F0D8F7}" srcOrd="1" destOrd="0" presId="urn:microsoft.com/office/officeart/2005/8/layout/orgChart1"/>
    <dgm:cxn modelId="{599E66A9-52F4-485E-838D-1205B183B55E}" type="presParOf" srcId="{6E2C52E7-01A3-49FA-AF27-E40DF51C8F38}" destId="{9AADC3CF-F622-4576-9537-52BE7970B9A8}" srcOrd="2" destOrd="0" presId="urn:microsoft.com/office/officeart/2005/8/layout/orgChart1"/>
    <dgm:cxn modelId="{65B69244-828B-4430-A7C4-000EC40F1CC7}" type="presParOf" srcId="{C209AA9E-F586-4F33-84BA-A1A0B362E1A4}" destId="{4B5099F8-41AC-4928-B52F-19F2B4191738}" srcOrd="2" destOrd="0" presId="urn:microsoft.com/office/officeart/2005/8/layout/orgChart1"/>
    <dgm:cxn modelId="{149F2E68-997A-4AA8-B7FF-A5DAC94787D5}" type="presParOf" srcId="{92421B41-1656-4082-92CD-A11B99D55A9F}" destId="{5B2A5A6F-0DD7-4964-8EB3-C56A482ADE8A}" srcOrd="2" destOrd="0" presId="urn:microsoft.com/office/officeart/2005/8/layout/orgChart1"/>
    <dgm:cxn modelId="{88D87F1C-EA0C-4C77-A6DB-6DC7BCBB716F}" type="presParOf" srcId="{0DC23D96-DAC1-4433-8237-D4E6FBFD0FDB}" destId="{BE46B448-171B-4A2C-B4AE-7F7E5C96828E}" srcOrd="2" destOrd="0" presId="urn:microsoft.com/office/officeart/2005/8/layout/orgChart1"/>
    <dgm:cxn modelId="{F915068D-79EF-4ADE-8F0F-4039DD63F95A}" type="presParOf" srcId="{B54BDE77-8D04-4410-A716-478FCB070AFC}" destId="{2E3E3D4D-A13D-40FE-82EF-0622A817CA5B}" srcOrd="2" destOrd="0" presId="urn:microsoft.com/office/officeart/2005/8/layout/orgChart1"/>
    <dgm:cxn modelId="{3677CBFD-132F-4858-A5EC-1C55FAA6B6E3}" type="presParOf" srcId="{532576BC-F51E-4B4F-994D-939F773D33B0}" destId="{3FA71288-DF72-46FB-A600-AE79862E6927}" srcOrd="2" destOrd="0" presId="urn:microsoft.com/office/officeart/2005/8/layout/orgChart1"/>
    <dgm:cxn modelId="{CB287E35-7A41-40AF-A801-073CE33EFCD9}" type="presParOf" srcId="{71AB6F3C-1BF5-4915-B8B7-2021B2C0D1D7}" destId="{68530153-C804-4441-BCC5-D194BB92021B}" srcOrd="8" destOrd="0" presId="urn:microsoft.com/office/officeart/2005/8/layout/orgChart1"/>
    <dgm:cxn modelId="{AC0807AC-01D9-4DC2-98BE-84D0BCFB3EF2}" type="presParOf" srcId="{71AB6F3C-1BF5-4915-B8B7-2021B2C0D1D7}" destId="{D0BD1250-6ED9-4608-8EBD-40F38CA4B809}" srcOrd="9" destOrd="0" presId="urn:microsoft.com/office/officeart/2005/8/layout/orgChart1"/>
    <dgm:cxn modelId="{6EC00D59-61F5-463E-9D5F-B5B718FAD385}" type="presParOf" srcId="{D0BD1250-6ED9-4608-8EBD-40F38CA4B809}" destId="{0FCCA3BC-5427-46B3-BA96-F12D42DE4205}" srcOrd="0" destOrd="0" presId="urn:microsoft.com/office/officeart/2005/8/layout/orgChart1"/>
    <dgm:cxn modelId="{5CE6B052-C5E3-44A8-863B-622317A11CD5}" type="presParOf" srcId="{0FCCA3BC-5427-46B3-BA96-F12D42DE4205}" destId="{3EC32FC5-145C-4FBB-8D51-9FF407B4D66A}" srcOrd="0" destOrd="0" presId="urn:microsoft.com/office/officeart/2005/8/layout/orgChart1"/>
    <dgm:cxn modelId="{9C061A81-0670-4041-A24F-B78B70B6A8F8}" type="presParOf" srcId="{0FCCA3BC-5427-46B3-BA96-F12D42DE4205}" destId="{6660F80D-AA7D-4472-BFE1-05FAD780685F}" srcOrd="1" destOrd="0" presId="urn:microsoft.com/office/officeart/2005/8/layout/orgChart1"/>
    <dgm:cxn modelId="{5277677A-EF90-4AAB-8B7F-8B4BA2B4EFD8}" type="presParOf" srcId="{D0BD1250-6ED9-4608-8EBD-40F38CA4B809}" destId="{3A20076B-92C3-46F6-A19D-41DCE6EC5C48}" srcOrd="1" destOrd="0" presId="urn:microsoft.com/office/officeart/2005/8/layout/orgChart1"/>
    <dgm:cxn modelId="{1AA236E5-D459-4969-9055-F087C3CAFC94}" type="presParOf" srcId="{3A20076B-92C3-46F6-A19D-41DCE6EC5C48}" destId="{54C9E17E-42B9-48CD-B655-8C8D81E6F012}" srcOrd="0" destOrd="0" presId="urn:microsoft.com/office/officeart/2005/8/layout/orgChart1"/>
    <dgm:cxn modelId="{817FFD56-D5E9-4952-8B4A-02B44F5841CD}" type="presParOf" srcId="{3A20076B-92C3-46F6-A19D-41DCE6EC5C48}" destId="{52541386-2608-47E0-A74B-0045CD82721C}" srcOrd="1" destOrd="0" presId="urn:microsoft.com/office/officeart/2005/8/layout/orgChart1"/>
    <dgm:cxn modelId="{9EB5CC53-E425-476F-9A97-7F5FD04A2AB2}" type="presParOf" srcId="{52541386-2608-47E0-A74B-0045CD82721C}" destId="{92085817-8CF7-41D3-97A8-6E40D44B637F}" srcOrd="0" destOrd="0" presId="urn:microsoft.com/office/officeart/2005/8/layout/orgChart1"/>
    <dgm:cxn modelId="{ED090727-E335-40D8-8259-4FA3C9E90C3B}" type="presParOf" srcId="{92085817-8CF7-41D3-97A8-6E40D44B637F}" destId="{25D08B4C-F812-4E87-ABDD-75FD88736DFD}" srcOrd="0" destOrd="0" presId="urn:microsoft.com/office/officeart/2005/8/layout/orgChart1"/>
    <dgm:cxn modelId="{B7FC556A-173E-4654-9696-06D68A542742}" type="presParOf" srcId="{92085817-8CF7-41D3-97A8-6E40D44B637F}" destId="{B54D9E26-FD8C-4784-9B20-B14657805310}" srcOrd="1" destOrd="0" presId="urn:microsoft.com/office/officeart/2005/8/layout/orgChart1"/>
    <dgm:cxn modelId="{C0DDDA8B-437C-4FB5-B069-97602DB83274}" type="presParOf" srcId="{52541386-2608-47E0-A74B-0045CD82721C}" destId="{3FCC9C53-C81F-4E20-930B-C6BB8EE7EBBA}" srcOrd="1" destOrd="0" presId="urn:microsoft.com/office/officeart/2005/8/layout/orgChart1"/>
    <dgm:cxn modelId="{178DB6E7-7F00-47D3-8E40-50EDB2F6CEDB}" type="presParOf" srcId="{3FCC9C53-C81F-4E20-930B-C6BB8EE7EBBA}" destId="{AF981391-72C6-493B-8E2D-72CEDFE15B4F}" srcOrd="0" destOrd="0" presId="urn:microsoft.com/office/officeart/2005/8/layout/orgChart1"/>
    <dgm:cxn modelId="{6145DB30-65A8-486C-9600-5AF238ABF7B9}" type="presParOf" srcId="{3FCC9C53-C81F-4E20-930B-C6BB8EE7EBBA}" destId="{14BD3755-EA20-430D-8434-DCA3ACAA04A0}" srcOrd="1" destOrd="0" presId="urn:microsoft.com/office/officeart/2005/8/layout/orgChart1"/>
    <dgm:cxn modelId="{22F33C37-B508-42ED-B967-3D7785D2A0FB}" type="presParOf" srcId="{14BD3755-EA20-430D-8434-DCA3ACAA04A0}" destId="{52BD1412-8CE0-43E3-BF2C-605332B85D74}" srcOrd="0" destOrd="0" presId="urn:microsoft.com/office/officeart/2005/8/layout/orgChart1"/>
    <dgm:cxn modelId="{10C1C67C-BE15-4CB1-B740-EE508D2F7B01}" type="presParOf" srcId="{52BD1412-8CE0-43E3-BF2C-605332B85D74}" destId="{BDC92CC3-CF46-464E-BCA3-18231F451612}" srcOrd="0" destOrd="0" presId="urn:microsoft.com/office/officeart/2005/8/layout/orgChart1"/>
    <dgm:cxn modelId="{0F71E927-825F-4628-8BEF-193A2708BC0A}" type="presParOf" srcId="{52BD1412-8CE0-43E3-BF2C-605332B85D74}" destId="{D0E77767-633F-4ADD-B6AA-061565BFC61D}" srcOrd="1" destOrd="0" presId="urn:microsoft.com/office/officeart/2005/8/layout/orgChart1"/>
    <dgm:cxn modelId="{D7B838F3-E37D-4461-83F1-2F59E303A9FA}" type="presParOf" srcId="{14BD3755-EA20-430D-8434-DCA3ACAA04A0}" destId="{40ED6A88-F0B3-4F92-BDF6-B9D47AB15380}" srcOrd="1" destOrd="0" presId="urn:microsoft.com/office/officeart/2005/8/layout/orgChart1"/>
    <dgm:cxn modelId="{E7CDC3C6-3C4B-4179-A099-B9D43566052A}" type="presParOf" srcId="{40ED6A88-F0B3-4F92-BDF6-B9D47AB15380}" destId="{05459D38-20D7-4D99-AA01-18A17F0F5E19}" srcOrd="0" destOrd="0" presId="urn:microsoft.com/office/officeart/2005/8/layout/orgChart1"/>
    <dgm:cxn modelId="{01AF6B50-1248-4C9E-9492-B638823CB0AA}" type="presParOf" srcId="{40ED6A88-F0B3-4F92-BDF6-B9D47AB15380}" destId="{075B6BB5-95F3-4DD5-80D7-23BEBA911DDD}" srcOrd="1" destOrd="0" presId="urn:microsoft.com/office/officeart/2005/8/layout/orgChart1"/>
    <dgm:cxn modelId="{E6EC961E-C3A0-45C6-86B0-196515D4C407}" type="presParOf" srcId="{075B6BB5-95F3-4DD5-80D7-23BEBA911DDD}" destId="{6AC4FA67-4258-4FDF-BF36-78FE515CF4DB}" srcOrd="0" destOrd="0" presId="urn:microsoft.com/office/officeart/2005/8/layout/orgChart1"/>
    <dgm:cxn modelId="{2B87F5D1-B12E-48F7-AEE7-96AED1E122E7}" type="presParOf" srcId="{6AC4FA67-4258-4FDF-BF36-78FE515CF4DB}" destId="{3A2E3360-FF46-40DC-8DEC-C9BFED7E1781}" srcOrd="0" destOrd="0" presId="urn:microsoft.com/office/officeart/2005/8/layout/orgChart1"/>
    <dgm:cxn modelId="{AF0427AE-35D5-46A3-BAAB-0707C14C279E}" type="presParOf" srcId="{6AC4FA67-4258-4FDF-BF36-78FE515CF4DB}" destId="{1A4C609C-7AE1-43C1-8B1C-FA230C046EAE}" srcOrd="1" destOrd="0" presId="urn:microsoft.com/office/officeart/2005/8/layout/orgChart1"/>
    <dgm:cxn modelId="{65C2A97E-D122-48E8-8531-0A0C0AC7F9A1}" type="presParOf" srcId="{075B6BB5-95F3-4DD5-80D7-23BEBA911DDD}" destId="{A4DFE28F-A460-4ECF-9D99-FDAF6B73D6EA}" srcOrd="1" destOrd="0" presId="urn:microsoft.com/office/officeart/2005/8/layout/orgChart1"/>
    <dgm:cxn modelId="{6E2073DB-851E-4E5B-B7D3-89E5D9885107}" type="presParOf" srcId="{A4DFE28F-A460-4ECF-9D99-FDAF6B73D6EA}" destId="{3C89D903-52AC-47BD-9C81-3000884EA190}" srcOrd="0" destOrd="0" presId="urn:microsoft.com/office/officeart/2005/8/layout/orgChart1"/>
    <dgm:cxn modelId="{535ACC0D-6F3A-4ECD-96E6-3DDE358D0EA2}" type="presParOf" srcId="{A4DFE28F-A460-4ECF-9D99-FDAF6B73D6EA}" destId="{98E10144-EF72-46C0-A078-228452034C40}" srcOrd="1" destOrd="0" presId="urn:microsoft.com/office/officeart/2005/8/layout/orgChart1"/>
    <dgm:cxn modelId="{9E51F4B8-2CC5-473A-9ACD-A45B8049EA9A}" type="presParOf" srcId="{98E10144-EF72-46C0-A078-228452034C40}" destId="{5D6EF472-5599-4041-8CFB-CCA91FA1A494}" srcOrd="0" destOrd="0" presId="urn:microsoft.com/office/officeart/2005/8/layout/orgChart1"/>
    <dgm:cxn modelId="{E3C52E06-5EE2-461A-A09C-7A19B8633D35}" type="presParOf" srcId="{5D6EF472-5599-4041-8CFB-CCA91FA1A494}" destId="{442118F0-04FA-448E-8E19-DD44C48F415B}" srcOrd="0" destOrd="0" presId="urn:microsoft.com/office/officeart/2005/8/layout/orgChart1"/>
    <dgm:cxn modelId="{61CDFD51-B993-4967-9443-D36EB8B0EDDB}" type="presParOf" srcId="{5D6EF472-5599-4041-8CFB-CCA91FA1A494}" destId="{4FC75244-306F-4680-AC86-288C1C28ED15}" srcOrd="1" destOrd="0" presId="urn:microsoft.com/office/officeart/2005/8/layout/orgChart1"/>
    <dgm:cxn modelId="{08279E81-D8D5-4489-A13E-3991BD309871}" type="presParOf" srcId="{98E10144-EF72-46C0-A078-228452034C40}" destId="{92A5BB44-4B06-4A42-A44E-EE3B634A6219}" srcOrd="1" destOrd="0" presId="urn:microsoft.com/office/officeart/2005/8/layout/orgChart1"/>
    <dgm:cxn modelId="{948E80D3-61AD-4ADA-BEBA-37E5FF38D99F}" type="presParOf" srcId="{92A5BB44-4B06-4A42-A44E-EE3B634A6219}" destId="{D2AC6929-3ABC-4F3A-A7A5-7AC6C2882370}" srcOrd="0" destOrd="0" presId="urn:microsoft.com/office/officeart/2005/8/layout/orgChart1"/>
    <dgm:cxn modelId="{179625A5-B655-489C-AA31-C8DCE793DD3D}" type="presParOf" srcId="{92A5BB44-4B06-4A42-A44E-EE3B634A6219}" destId="{0B9A01C4-A163-4DC4-B314-0F16D2FDB05E}" srcOrd="1" destOrd="0" presId="urn:microsoft.com/office/officeart/2005/8/layout/orgChart1"/>
    <dgm:cxn modelId="{DBD985DD-2548-4F22-864A-00AD081B9B08}" type="presParOf" srcId="{0B9A01C4-A163-4DC4-B314-0F16D2FDB05E}" destId="{B815CA2C-CF98-4BD1-BC14-D2275EAF8FF5}" srcOrd="0" destOrd="0" presId="urn:microsoft.com/office/officeart/2005/8/layout/orgChart1"/>
    <dgm:cxn modelId="{BF055457-B5B4-4887-9C0C-5DA2AF470B29}" type="presParOf" srcId="{B815CA2C-CF98-4BD1-BC14-D2275EAF8FF5}" destId="{6F2B9997-DB44-4A0E-B713-3ECF8F999EA7}" srcOrd="0" destOrd="0" presId="urn:microsoft.com/office/officeart/2005/8/layout/orgChart1"/>
    <dgm:cxn modelId="{EC06E97C-9CC0-40FE-A1D2-48F3B52650E2}" type="presParOf" srcId="{B815CA2C-CF98-4BD1-BC14-D2275EAF8FF5}" destId="{E8F726B9-0C51-4899-9127-1A194F782D2B}" srcOrd="1" destOrd="0" presId="urn:microsoft.com/office/officeart/2005/8/layout/orgChart1"/>
    <dgm:cxn modelId="{C2DCB580-AFA2-4EE1-B49D-09E58E0A98FF}" type="presParOf" srcId="{0B9A01C4-A163-4DC4-B314-0F16D2FDB05E}" destId="{0997CA51-B059-492F-8828-B6F4006FD692}" srcOrd="1" destOrd="0" presId="urn:microsoft.com/office/officeart/2005/8/layout/orgChart1"/>
    <dgm:cxn modelId="{AE9A4562-C171-41BA-8F81-826E9180CA72}" type="presParOf" srcId="{0B9A01C4-A163-4DC4-B314-0F16D2FDB05E}" destId="{007EEBFD-5601-44E9-A88B-267595EBEC7E}" srcOrd="2" destOrd="0" presId="urn:microsoft.com/office/officeart/2005/8/layout/orgChart1"/>
    <dgm:cxn modelId="{6A6F7244-E942-43CE-8205-1BE2CD38E2A0}" type="presParOf" srcId="{98E10144-EF72-46C0-A078-228452034C40}" destId="{992DDEEF-1488-4752-B568-3F245F73B1DB}" srcOrd="2" destOrd="0" presId="urn:microsoft.com/office/officeart/2005/8/layout/orgChart1"/>
    <dgm:cxn modelId="{A3F0FF0B-360D-4E7C-9FA1-5C5627DB6FEB}" type="presParOf" srcId="{075B6BB5-95F3-4DD5-80D7-23BEBA911DDD}" destId="{D07E0270-1714-4020-9A36-660195D17189}" srcOrd="2" destOrd="0" presId="urn:microsoft.com/office/officeart/2005/8/layout/orgChart1"/>
    <dgm:cxn modelId="{B7DB5BA9-8B20-46BF-B162-8D68D82A639A}" type="presParOf" srcId="{14BD3755-EA20-430D-8434-DCA3ACAA04A0}" destId="{9D2D5DA5-C226-45C9-99CD-A66FF4FA3EEB}" srcOrd="2" destOrd="0" presId="urn:microsoft.com/office/officeart/2005/8/layout/orgChart1"/>
    <dgm:cxn modelId="{CE296633-72E2-4FAE-91DD-2DF6DBABB2DF}" type="presParOf" srcId="{52541386-2608-47E0-A74B-0045CD82721C}" destId="{44D72DDE-F641-4328-AC76-C57D87CF31E6}" srcOrd="2" destOrd="0" presId="urn:microsoft.com/office/officeart/2005/8/layout/orgChart1"/>
    <dgm:cxn modelId="{71E65ACD-7681-4820-88C8-7545E05B2AF7}" type="presParOf" srcId="{D0BD1250-6ED9-4608-8EBD-40F38CA4B809}" destId="{A166B34C-91EF-4DB8-A111-1B97EF9A33CE}" srcOrd="2" destOrd="0" presId="urn:microsoft.com/office/officeart/2005/8/layout/orgChart1"/>
    <dgm:cxn modelId="{EBBB210F-EDEE-4619-A311-FDB680F5274C}" type="presParOf" srcId="{71AB6F3C-1BF5-4915-B8B7-2021B2C0D1D7}" destId="{38FD2E0E-9186-40B0-9EE0-8DDFFE9299E2}" srcOrd="10" destOrd="0" presId="urn:microsoft.com/office/officeart/2005/8/layout/orgChart1"/>
    <dgm:cxn modelId="{137B4A9E-4E21-40C1-92D2-E0A8191E2B1B}" type="presParOf" srcId="{71AB6F3C-1BF5-4915-B8B7-2021B2C0D1D7}" destId="{FA94F57C-29D5-460A-9E04-1AA26AF8B8FD}" srcOrd="11" destOrd="0" presId="urn:microsoft.com/office/officeart/2005/8/layout/orgChart1"/>
    <dgm:cxn modelId="{84237526-626B-4FB4-875C-5AB437DA423C}" type="presParOf" srcId="{FA94F57C-29D5-460A-9E04-1AA26AF8B8FD}" destId="{B915B549-ABF5-4576-850F-E050743CB694}" srcOrd="0" destOrd="0" presId="urn:microsoft.com/office/officeart/2005/8/layout/orgChart1"/>
    <dgm:cxn modelId="{A8B10836-052C-489D-AF08-96E5815381A8}" type="presParOf" srcId="{B915B549-ABF5-4576-850F-E050743CB694}" destId="{9B94756B-F3B8-41DF-BB99-61B127BE89E1}" srcOrd="0" destOrd="0" presId="urn:microsoft.com/office/officeart/2005/8/layout/orgChart1"/>
    <dgm:cxn modelId="{78C81932-E4D8-4B14-A768-B21476F70431}" type="presParOf" srcId="{B915B549-ABF5-4576-850F-E050743CB694}" destId="{669971ED-F000-4163-923C-46F64EA0577B}" srcOrd="1" destOrd="0" presId="urn:microsoft.com/office/officeart/2005/8/layout/orgChart1"/>
    <dgm:cxn modelId="{DB0166C3-9059-47A8-87D3-72A1F4FEDAEE}" type="presParOf" srcId="{FA94F57C-29D5-460A-9E04-1AA26AF8B8FD}" destId="{E35FDC34-1D74-4305-8C31-11D48B774734}" srcOrd="1" destOrd="0" presId="urn:microsoft.com/office/officeart/2005/8/layout/orgChart1"/>
    <dgm:cxn modelId="{D8791683-A985-4FF1-AECD-C56E8B6F0212}" type="presParOf" srcId="{E35FDC34-1D74-4305-8C31-11D48B774734}" destId="{FE772A41-87A6-47DB-80AA-8976D2090D43}" srcOrd="0" destOrd="0" presId="urn:microsoft.com/office/officeart/2005/8/layout/orgChart1"/>
    <dgm:cxn modelId="{8FD801D6-6921-4A04-A805-6CAE99F0D009}" type="presParOf" srcId="{E35FDC34-1D74-4305-8C31-11D48B774734}" destId="{905578E7-34D2-4D7D-A6B6-4B49F8F11935}" srcOrd="1" destOrd="0" presId="urn:microsoft.com/office/officeart/2005/8/layout/orgChart1"/>
    <dgm:cxn modelId="{4817E467-2E16-4DD7-9292-510A384217F1}" type="presParOf" srcId="{905578E7-34D2-4D7D-A6B6-4B49F8F11935}" destId="{2E761CAB-021E-45FC-983D-1E7A6A5B53FB}" srcOrd="0" destOrd="0" presId="urn:microsoft.com/office/officeart/2005/8/layout/orgChart1"/>
    <dgm:cxn modelId="{3E1E8707-83F2-49C7-9A5B-86B7FC4F65D3}" type="presParOf" srcId="{2E761CAB-021E-45FC-983D-1E7A6A5B53FB}" destId="{69851120-2A4E-495A-95AF-321311EFAAC3}" srcOrd="0" destOrd="0" presId="urn:microsoft.com/office/officeart/2005/8/layout/orgChart1"/>
    <dgm:cxn modelId="{6D38BDC5-16DF-4A34-A0D3-6B1E63F36C10}" type="presParOf" srcId="{2E761CAB-021E-45FC-983D-1E7A6A5B53FB}" destId="{77325CFF-2AD2-40E8-B4E2-10D76C25BE3A}" srcOrd="1" destOrd="0" presId="urn:microsoft.com/office/officeart/2005/8/layout/orgChart1"/>
    <dgm:cxn modelId="{AC15F0BD-2F9F-491A-8DB2-A4CF038ACAA7}" type="presParOf" srcId="{905578E7-34D2-4D7D-A6B6-4B49F8F11935}" destId="{ACEE6156-2E81-42AF-8C2C-AB801BE02A60}" srcOrd="1" destOrd="0" presId="urn:microsoft.com/office/officeart/2005/8/layout/orgChart1"/>
    <dgm:cxn modelId="{FA2835FB-317A-4282-AFDD-E11DD76A27FA}" type="presParOf" srcId="{ACEE6156-2E81-42AF-8C2C-AB801BE02A60}" destId="{F54D6E61-B9DB-4DBF-8E0B-35302C06B550}" srcOrd="0" destOrd="0" presId="urn:microsoft.com/office/officeart/2005/8/layout/orgChart1"/>
    <dgm:cxn modelId="{0BA9BBBF-EAD2-4132-8088-6EBE9E545EBF}" type="presParOf" srcId="{ACEE6156-2E81-42AF-8C2C-AB801BE02A60}" destId="{4069AB4E-062D-4E1F-A359-4394DC11B854}" srcOrd="1" destOrd="0" presId="urn:microsoft.com/office/officeart/2005/8/layout/orgChart1"/>
    <dgm:cxn modelId="{7847471C-266E-40B6-9C0D-03AF15E51147}" type="presParOf" srcId="{4069AB4E-062D-4E1F-A359-4394DC11B854}" destId="{45744EE6-819E-4D50-B967-4FB04DB00907}" srcOrd="0" destOrd="0" presId="urn:microsoft.com/office/officeart/2005/8/layout/orgChart1"/>
    <dgm:cxn modelId="{66D03A0E-1463-49F2-A3EB-AD9C21351B61}" type="presParOf" srcId="{45744EE6-819E-4D50-B967-4FB04DB00907}" destId="{80FD5897-9AA1-4554-9D52-0A29E4B2429A}" srcOrd="0" destOrd="0" presId="urn:microsoft.com/office/officeart/2005/8/layout/orgChart1"/>
    <dgm:cxn modelId="{08A12700-B017-440D-8B97-FC4C39400B94}" type="presParOf" srcId="{45744EE6-819E-4D50-B967-4FB04DB00907}" destId="{9B7CC259-5A00-469D-84F6-7F94C5CF0121}" srcOrd="1" destOrd="0" presId="urn:microsoft.com/office/officeart/2005/8/layout/orgChart1"/>
    <dgm:cxn modelId="{4241B3BF-9105-4DC3-8642-25D46344E964}" type="presParOf" srcId="{4069AB4E-062D-4E1F-A359-4394DC11B854}" destId="{9BDC860C-81D8-49B5-85ED-F9675031B58F}" srcOrd="1" destOrd="0" presId="urn:microsoft.com/office/officeart/2005/8/layout/orgChart1"/>
    <dgm:cxn modelId="{00BFF4E8-120B-4696-B628-3772AB0C92B3}" type="presParOf" srcId="{9BDC860C-81D8-49B5-85ED-F9675031B58F}" destId="{499A94FF-264C-485D-8EBA-A903B8130490}" srcOrd="0" destOrd="0" presId="urn:microsoft.com/office/officeart/2005/8/layout/orgChart1"/>
    <dgm:cxn modelId="{5DA62962-2D44-44AC-8877-E9E7C271B997}" type="presParOf" srcId="{9BDC860C-81D8-49B5-85ED-F9675031B58F}" destId="{EE6F79DD-F229-45B7-9726-C4B5BCA6E595}" srcOrd="1" destOrd="0" presId="urn:microsoft.com/office/officeart/2005/8/layout/orgChart1"/>
    <dgm:cxn modelId="{EA85441A-B4B3-4F41-8A4F-2FC4BBF0B42D}" type="presParOf" srcId="{EE6F79DD-F229-45B7-9726-C4B5BCA6E595}" destId="{96A7C9E2-D949-4F7B-90F6-2484EAD3BC0C}" srcOrd="0" destOrd="0" presId="urn:microsoft.com/office/officeart/2005/8/layout/orgChart1"/>
    <dgm:cxn modelId="{13F68DBA-3104-47E1-A177-8B65AF1CA932}" type="presParOf" srcId="{96A7C9E2-D949-4F7B-90F6-2484EAD3BC0C}" destId="{7D3B558A-4B52-46C8-A5EB-37D2DB49B3E5}" srcOrd="0" destOrd="0" presId="urn:microsoft.com/office/officeart/2005/8/layout/orgChart1"/>
    <dgm:cxn modelId="{9908EC94-9DE9-4153-B516-E8538DBD8C9B}" type="presParOf" srcId="{96A7C9E2-D949-4F7B-90F6-2484EAD3BC0C}" destId="{6741ADC8-8309-42D9-B3A0-EE6299EDF6C9}" srcOrd="1" destOrd="0" presId="urn:microsoft.com/office/officeart/2005/8/layout/orgChart1"/>
    <dgm:cxn modelId="{65644C63-9CD2-444E-9546-72AA580D3FA7}" type="presParOf" srcId="{EE6F79DD-F229-45B7-9726-C4B5BCA6E595}" destId="{8C67A1F8-20BF-48BE-88F3-38FFB9A5F5BD}" srcOrd="1" destOrd="0" presId="urn:microsoft.com/office/officeart/2005/8/layout/orgChart1"/>
    <dgm:cxn modelId="{FDBB84C7-3C70-42C6-9E99-D7CD1197D327}" type="presParOf" srcId="{8C67A1F8-20BF-48BE-88F3-38FFB9A5F5BD}" destId="{504CA007-FDCB-4E4C-B849-08995F8310E4}" srcOrd="0" destOrd="0" presId="urn:microsoft.com/office/officeart/2005/8/layout/orgChart1"/>
    <dgm:cxn modelId="{FC8D8561-6D46-4783-B2A5-618DFCCF5328}" type="presParOf" srcId="{8C67A1F8-20BF-48BE-88F3-38FFB9A5F5BD}" destId="{C77D8141-62B5-446C-A593-248D6504CB6E}" srcOrd="1" destOrd="0" presId="urn:microsoft.com/office/officeart/2005/8/layout/orgChart1"/>
    <dgm:cxn modelId="{2759AD84-3524-4C0E-9183-8E1121AA93CC}" type="presParOf" srcId="{C77D8141-62B5-446C-A593-248D6504CB6E}" destId="{CDCACA4B-5A1E-4852-AE82-FB3ABB0518DD}" srcOrd="0" destOrd="0" presId="urn:microsoft.com/office/officeart/2005/8/layout/orgChart1"/>
    <dgm:cxn modelId="{BD39FCAA-7F9F-4672-B899-60969A354EC5}" type="presParOf" srcId="{CDCACA4B-5A1E-4852-AE82-FB3ABB0518DD}" destId="{3A5554CB-30BC-4E28-B84F-C3488DAC5E95}" srcOrd="0" destOrd="0" presId="urn:microsoft.com/office/officeart/2005/8/layout/orgChart1"/>
    <dgm:cxn modelId="{AA28F9EB-CFE3-4282-9BA6-05C201B257D6}" type="presParOf" srcId="{CDCACA4B-5A1E-4852-AE82-FB3ABB0518DD}" destId="{6CFBC8DD-BD19-4944-8310-4F110697577C}" srcOrd="1" destOrd="0" presId="urn:microsoft.com/office/officeart/2005/8/layout/orgChart1"/>
    <dgm:cxn modelId="{95015E2D-9A10-463A-9E6E-D00701DD773F}" type="presParOf" srcId="{C77D8141-62B5-446C-A593-248D6504CB6E}" destId="{D9A3CF4A-E732-4F17-8932-C451A7107C0A}" srcOrd="1" destOrd="0" presId="urn:microsoft.com/office/officeart/2005/8/layout/orgChart1"/>
    <dgm:cxn modelId="{6772AE0C-9952-452C-81A2-510E701D34BF}" type="presParOf" srcId="{D9A3CF4A-E732-4F17-8932-C451A7107C0A}" destId="{7A632CB7-8350-4C4E-B414-9A3644D32E9A}" srcOrd="0" destOrd="0" presId="urn:microsoft.com/office/officeart/2005/8/layout/orgChart1"/>
    <dgm:cxn modelId="{4534E2C6-5267-4362-BF3E-BCA585ABED00}" type="presParOf" srcId="{D9A3CF4A-E732-4F17-8932-C451A7107C0A}" destId="{51438E18-3063-4F56-B7E7-0887DDE6BEE0}" srcOrd="1" destOrd="0" presId="urn:microsoft.com/office/officeart/2005/8/layout/orgChart1"/>
    <dgm:cxn modelId="{38857597-BAAB-4864-AB13-6B1332B93917}" type="presParOf" srcId="{51438E18-3063-4F56-B7E7-0887DDE6BEE0}" destId="{9C90D25B-DA96-4E10-8D3D-85EFBC2C127B}" srcOrd="0" destOrd="0" presId="urn:microsoft.com/office/officeart/2005/8/layout/orgChart1"/>
    <dgm:cxn modelId="{3BCB8EC9-4714-4556-ABE9-5726A7443536}" type="presParOf" srcId="{9C90D25B-DA96-4E10-8D3D-85EFBC2C127B}" destId="{E6259753-5280-4C69-9A3D-275D1D7DC744}" srcOrd="0" destOrd="0" presId="urn:microsoft.com/office/officeart/2005/8/layout/orgChart1"/>
    <dgm:cxn modelId="{9D6AF446-02DF-49F5-974D-D169F848D8E7}" type="presParOf" srcId="{9C90D25B-DA96-4E10-8D3D-85EFBC2C127B}" destId="{5FD9C5A3-9EA7-4003-98D5-6E82356D1710}" srcOrd="1" destOrd="0" presId="urn:microsoft.com/office/officeart/2005/8/layout/orgChart1"/>
    <dgm:cxn modelId="{B146DA58-0F0E-4449-AF08-1233AF2799BE}" type="presParOf" srcId="{51438E18-3063-4F56-B7E7-0887DDE6BEE0}" destId="{55ECF216-3D28-40B4-A3DB-E82F69A13369}" srcOrd="1" destOrd="0" presId="urn:microsoft.com/office/officeart/2005/8/layout/orgChart1"/>
    <dgm:cxn modelId="{1543001D-AB7E-430F-8FDA-61AFAD381517}" type="presParOf" srcId="{51438E18-3063-4F56-B7E7-0887DDE6BEE0}" destId="{45737149-23AC-4F6F-BCE9-46397E953EDD}" srcOrd="2" destOrd="0" presId="urn:microsoft.com/office/officeart/2005/8/layout/orgChart1"/>
    <dgm:cxn modelId="{D03113DE-55D3-4F0F-8851-68E5EFC0E0E5}" type="presParOf" srcId="{C77D8141-62B5-446C-A593-248D6504CB6E}" destId="{3D068DB5-AF8C-45BC-A246-2E2186D093BF}" srcOrd="2" destOrd="0" presId="urn:microsoft.com/office/officeart/2005/8/layout/orgChart1"/>
    <dgm:cxn modelId="{D7F37DDA-904D-4D4F-B775-1739E27B77C1}" type="presParOf" srcId="{EE6F79DD-F229-45B7-9726-C4B5BCA6E595}" destId="{3EF71AB9-3E49-4C53-ACD4-A147673A5278}" srcOrd="2" destOrd="0" presId="urn:microsoft.com/office/officeart/2005/8/layout/orgChart1"/>
    <dgm:cxn modelId="{B6C27D75-BE8B-46E0-9775-601F629AEF18}" type="presParOf" srcId="{4069AB4E-062D-4E1F-A359-4394DC11B854}" destId="{A3C442A8-2D2C-4857-A405-FF834740BEE0}" srcOrd="2" destOrd="0" presId="urn:microsoft.com/office/officeart/2005/8/layout/orgChart1"/>
    <dgm:cxn modelId="{74D911B7-8E0B-4B99-896B-9AEFF0765D1C}" type="presParOf" srcId="{905578E7-34D2-4D7D-A6B6-4B49F8F11935}" destId="{64E98592-4FEA-4C8A-91CF-76F610BB4E48}" srcOrd="2" destOrd="0" presId="urn:microsoft.com/office/officeart/2005/8/layout/orgChart1"/>
    <dgm:cxn modelId="{89986034-4311-4B64-8DE1-EA1D5B45F838}" type="presParOf" srcId="{FA94F57C-29D5-460A-9E04-1AA26AF8B8FD}" destId="{5ED22BAF-6F64-4A55-8023-8B1EC72355AE}" srcOrd="2" destOrd="0" presId="urn:microsoft.com/office/officeart/2005/8/layout/orgChart1"/>
    <dgm:cxn modelId="{C819AF8A-71A7-4881-9B2B-34D24393F121}" type="presParOf" srcId="{F72A8D65-580D-4429-9CF6-45F3E801D48D}" destId="{BACF902C-BDE4-4462-98EA-9CFE229AEB2E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5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A632CB7-8350-4C4E-B414-9A3644D32E9A}">
      <dsp:nvSpPr>
        <dsp:cNvPr id="0" name=""/>
        <dsp:cNvSpPr/>
      </dsp:nvSpPr>
      <dsp:spPr>
        <a:xfrm>
          <a:off x="5743678" y="3971122"/>
          <a:ext cx="91440" cy="18555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555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04CA007-FDCB-4E4C-B849-08995F8310E4}">
      <dsp:nvSpPr>
        <dsp:cNvPr id="0" name=""/>
        <dsp:cNvSpPr/>
      </dsp:nvSpPr>
      <dsp:spPr>
        <a:xfrm>
          <a:off x="5743678" y="3343783"/>
          <a:ext cx="91440" cy="18555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555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99A94FF-264C-485D-8EBA-A903B8130490}">
      <dsp:nvSpPr>
        <dsp:cNvPr id="0" name=""/>
        <dsp:cNvSpPr/>
      </dsp:nvSpPr>
      <dsp:spPr>
        <a:xfrm>
          <a:off x="5743678" y="2716444"/>
          <a:ext cx="91440" cy="18555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555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54D6E61-B9DB-4DBF-8E0B-35302C06B550}">
      <dsp:nvSpPr>
        <dsp:cNvPr id="0" name=""/>
        <dsp:cNvSpPr/>
      </dsp:nvSpPr>
      <dsp:spPr>
        <a:xfrm>
          <a:off x="5743678" y="2089104"/>
          <a:ext cx="91440" cy="18555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555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E772A41-87A6-47DB-80AA-8976D2090D43}">
      <dsp:nvSpPr>
        <dsp:cNvPr id="0" name=""/>
        <dsp:cNvSpPr/>
      </dsp:nvSpPr>
      <dsp:spPr>
        <a:xfrm>
          <a:off x="5743678" y="1461765"/>
          <a:ext cx="91440" cy="18555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555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FD2E0E-9186-40B0-9EE0-8DDFFE9299E2}">
      <dsp:nvSpPr>
        <dsp:cNvPr id="0" name=""/>
        <dsp:cNvSpPr/>
      </dsp:nvSpPr>
      <dsp:spPr>
        <a:xfrm>
          <a:off x="3108963" y="842047"/>
          <a:ext cx="2680434" cy="17793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5154"/>
              </a:lnTo>
              <a:lnTo>
                <a:pt x="2680434" y="85154"/>
              </a:lnTo>
              <a:lnTo>
                <a:pt x="2680434" y="17793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2AC6929-3ABC-4F3A-A7A5-7AC6C2882370}">
      <dsp:nvSpPr>
        <dsp:cNvPr id="0" name=""/>
        <dsp:cNvSpPr/>
      </dsp:nvSpPr>
      <dsp:spPr>
        <a:xfrm>
          <a:off x="4674550" y="3971122"/>
          <a:ext cx="91440" cy="18555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555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C89D903-52AC-47BD-9C81-3000884EA190}">
      <dsp:nvSpPr>
        <dsp:cNvPr id="0" name=""/>
        <dsp:cNvSpPr/>
      </dsp:nvSpPr>
      <dsp:spPr>
        <a:xfrm>
          <a:off x="4674550" y="3343783"/>
          <a:ext cx="91440" cy="18555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555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5459D38-20D7-4D99-AA01-18A17F0F5E19}">
      <dsp:nvSpPr>
        <dsp:cNvPr id="0" name=""/>
        <dsp:cNvSpPr/>
      </dsp:nvSpPr>
      <dsp:spPr>
        <a:xfrm>
          <a:off x="4674550" y="2716444"/>
          <a:ext cx="91440" cy="18555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555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F981391-72C6-493B-8E2D-72CEDFE15B4F}">
      <dsp:nvSpPr>
        <dsp:cNvPr id="0" name=""/>
        <dsp:cNvSpPr/>
      </dsp:nvSpPr>
      <dsp:spPr>
        <a:xfrm>
          <a:off x="4674550" y="2089104"/>
          <a:ext cx="91440" cy="18555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555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4C9E17E-42B9-48CD-B655-8C8D81E6F012}">
      <dsp:nvSpPr>
        <dsp:cNvPr id="0" name=""/>
        <dsp:cNvSpPr/>
      </dsp:nvSpPr>
      <dsp:spPr>
        <a:xfrm>
          <a:off x="4674550" y="1461765"/>
          <a:ext cx="91440" cy="18555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555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8530153-C804-4441-BCC5-D194BB92021B}">
      <dsp:nvSpPr>
        <dsp:cNvPr id="0" name=""/>
        <dsp:cNvSpPr/>
      </dsp:nvSpPr>
      <dsp:spPr>
        <a:xfrm>
          <a:off x="3108963" y="842047"/>
          <a:ext cx="1611307" cy="17793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5154"/>
              </a:lnTo>
              <a:lnTo>
                <a:pt x="1611307" y="85154"/>
              </a:lnTo>
              <a:lnTo>
                <a:pt x="1611307" y="17793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7E05F6F-2511-4AF3-837B-CC9BE6DA3F48}">
      <dsp:nvSpPr>
        <dsp:cNvPr id="0" name=""/>
        <dsp:cNvSpPr/>
      </dsp:nvSpPr>
      <dsp:spPr>
        <a:xfrm>
          <a:off x="3605423" y="3971122"/>
          <a:ext cx="91440" cy="18555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555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CFEEF45-CD05-4224-8614-B59D7C6EA281}">
      <dsp:nvSpPr>
        <dsp:cNvPr id="0" name=""/>
        <dsp:cNvSpPr/>
      </dsp:nvSpPr>
      <dsp:spPr>
        <a:xfrm>
          <a:off x="3605423" y="3343783"/>
          <a:ext cx="91440" cy="18555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555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700BEAC-8539-4D4A-82C8-31E1795DE10F}">
      <dsp:nvSpPr>
        <dsp:cNvPr id="0" name=""/>
        <dsp:cNvSpPr/>
      </dsp:nvSpPr>
      <dsp:spPr>
        <a:xfrm>
          <a:off x="3605423" y="2716444"/>
          <a:ext cx="91440" cy="18555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555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6D6D760-2B1A-4983-9968-4A60268BAFD6}">
      <dsp:nvSpPr>
        <dsp:cNvPr id="0" name=""/>
        <dsp:cNvSpPr/>
      </dsp:nvSpPr>
      <dsp:spPr>
        <a:xfrm>
          <a:off x="3605423" y="2089104"/>
          <a:ext cx="91440" cy="18555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555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AD2C95F-198F-4D4E-884B-8295BF3B20B7}">
      <dsp:nvSpPr>
        <dsp:cNvPr id="0" name=""/>
        <dsp:cNvSpPr/>
      </dsp:nvSpPr>
      <dsp:spPr>
        <a:xfrm>
          <a:off x="3605423" y="1461765"/>
          <a:ext cx="91440" cy="18555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555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447222F-89A9-4CF5-BDA4-EBE3792DA1EC}">
      <dsp:nvSpPr>
        <dsp:cNvPr id="0" name=""/>
        <dsp:cNvSpPr/>
      </dsp:nvSpPr>
      <dsp:spPr>
        <a:xfrm>
          <a:off x="3108963" y="842047"/>
          <a:ext cx="542180" cy="17793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5154"/>
              </a:lnTo>
              <a:lnTo>
                <a:pt x="542180" y="85154"/>
              </a:lnTo>
              <a:lnTo>
                <a:pt x="542180" y="17793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1DBBDA1-43B1-4739-BDD0-B80F4709E983}">
      <dsp:nvSpPr>
        <dsp:cNvPr id="0" name=""/>
        <dsp:cNvSpPr/>
      </dsp:nvSpPr>
      <dsp:spPr>
        <a:xfrm>
          <a:off x="2536296" y="3971122"/>
          <a:ext cx="91440" cy="18555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555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DED1905-0B42-42D6-9976-6EE1F7ABFD42}">
      <dsp:nvSpPr>
        <dsp:cNvPr id="0" name=""/>
        <dsp:cNvSpPr/>
      </dsp:nvSpPr>
      <dsp:spPr>
        <a:xfrm>
          <a:off x="2536296" y="3343783"/>
          <a:ext cx="91440" cy="18555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555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4F47318-65D1-475D-AEC3-34BFCA585825}">
      <dsp:nvSpPr>
        <dsp:cNvPr id="0" name=""/>
        <dsp:cNvSpPr/>
      </dsp:nvSpPr>
      <dsp:spPr>
        <a:xfrm>
          <a:off x="2536296" y="2716444"/>
          <a:ext cx="91440" cy="18555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555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93CDD0C-BD2F-42B5-AEB5-B293858C7406}">
      <dsp:nvSpPr>
        <dsp:cNvPr id="0" name=""/>
        <dsp:cNvSpPr/>
      </dsp:nvSpPr>
      <dsp:spPr>
        <a:xfrm>
          <a:off x="2536296" y="2089104"/>
          <a:ext cx="91440" cy="18555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555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1F81F80-EC7B-42D3-9106-F54CBFDCDF31}">
      <dsp:nvSpPr>
        <dsp:cNvPr id="0" name=""/>
        <dsp:cNvSpPr/>
      </dsp:nvSpPr>
      <dsp:spPr>
        <a:xfrm>
          <a:off x="2536296" y="1461765"/>
          <a:ext cx="91440" cy="18555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555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FE68216-A157-46FD-BB49-01B2D82F441E}">
      <dsp:nvSpPr>
        <dsp:cNvPr id="0" name=""/>
        <dsp:cNvSpPr/>
      </dsp:nvSpPr>
      <dsp:spPr>
        <a:xfrm>
          <a:off x="2582016" y="842047"/>
          <a:ext cx="526947" cy="177930"/>
        </a:xfrm>
        <a:custGeom>
          <a:avLst/>
          <a:gdLst/>
          <a:ahLst/>
          <a:cxnLst/>
          <a:rect l="0" t="0" r="0" b="0"/>
          <a:pathLst>
            <a:path>
              <a:moveTo>
                <a:pt x="526947" y="0"/>
              </a:moveTo>
              <a:lnTo>
                <a:pt x="526947" y="85154"/>
              </a:lnTo>
              <a:lnTo>
                <a:pt x="0" y="85154"/>
              </a:lnTo>
              <a:lnTo>
                <a:pt x="0" y="17793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9083DC8-1B6A-4244-93BF-C50C664AC2D8}">
      <dsp:nvSpPr>
        <dsp:cNvPr id="0" name=""/>
        <dsp:cNvSpPr/>
      </dsp:nvSpPr>
      <dsp:spPr>
        <a:xfrm>
          <a:off x="1467169" y="3971122"/>
          <a:ext cx="91440" cy="18555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555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36CBF5E-69AC-4B66-9916-4F8D32AE0DF9}">
      <dsp:nvSpPr>
        <dsp:cNvPr id="0" name=""/>
        <dsp:cNvSpPr/>
      </dsp:nvSpPr>
      <dsp:spPr>
        <a:xfrm>
          <a:off x="1467169" y="3343783"/>
          <a:ext cx="91440" cy="18555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555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2F647BC-5E74-4436-AE75-E015ACE4850F}">
      <dsp:nvSpPr>
        <dsp:cNvPr id="0" name=""/>
        <dsp:cNvSpPr/>
      </dsp:nvSpPr>
      <dsp:spPr>
        <a:xfrm>
          <a:off x="1467169" y="2716444"/>
          <a:ext cx="91440" cy="18555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555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D6F88BE-6E51-4488-8B94-DED549A2D377}">
      <dsp:nvSpPr>
        <dsp:cNvPr id="0" name=""/>
        <dsp:cNvSpPr/>
      </dsp:nvSpPr>
      <dsp:spPr>
        <a:xfrm>
          <a:off x="1467169" y="2089104"/>
          <a:ext cx="91440" cy="18555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555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D7C0B85-0FE0-447F-B3D8-8322FE982D49}">
      <dsp:nvSpPr>
        <dsp:cNvPr id="0" name=""/>
        <dsp:cNvSpPr/>
      </dsp:nvSpPr>
      <dsp:spPr>
        <a:xfrm>
          <a:off x="1467169" y="1461765"/>
          <a:ext cx="91440" cy="18555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555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57F33C5-F80B-4D59-A1A2-962DAD7B10B9}">
      <dsp:nvSpPr>
        <dsp:cNvPr id="0" name=""/>
        <dsp:cNvSpPr/>
      </dsp:nvSpPr>
      <dsp:spPr>
        <a:xfrm>
          <a:off x="1512889" y="842047"/>
          <a:ext cx="1596074" cy="177930"/>
        </a:xfrm>
        <a:custGeom>
          <a:avLst/>
          <a:gdLst/>
          <a:ahLst/>
          <a:cxnLst/>
          <a:rect l="0" t="0" r="0" b="0"/>
          <a:pathLst>
            <a:path>
              <a:moveTo>
                <a:pt x="1596074" y="0"/>
              </a:moveTo>
              <a:lnTo>
                <a:pt x="1596074" y="85154"/>
              </a:lnTo>
              <a:lnTo>
                <a:pt x="0" y="85154"/>
              </a:lnTo>
              <a:lnTo>
                <a:pt x="0" y="17793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9877D9A-44A3-49D1-A34A-65AEBA0CAB50}">
      <dsp:nvSpPr>
        <dsp:cNvPr id="0" name=""/>
        <dsp:cNvSpPr/>
      </dsp:nvSpPr>
      <dsp:spPr>
        <a:xfrm>
          <a:off x="398041" y="3971122"/>
          <a:ext cx="91440" cy="18555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555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780D620-99D5-4312-AD9D-8706AEBC620B}">
      <dsp:nvSpPr>
        <dsp:cNvPr id="0" name=""/>
        <dsp:cNvSpPr/>
      </dsp:nvSpPr>
      <dsp:spPr>
        <a:xfrm>
          <a:off x="398041" y="3343783"/>
          <a:ext cx="91440" cy="18555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555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DDF09E1-7CB0-4C65-9885-9E016FE13C15}">
      <dsp:nvSpPr>
        <dsp:cNvPr id="0" name=""/>
        <dsp:cNvSpPr/>
      </dsp:nvSpPr>
      <dsp:spPr>
        <a:xfrm>
          <a:off x="398041" y="2716444"/>
          <a:ext cx="91440" cy="18555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555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5EAC0C2-2568-4A34-9E94-ED049A4763DD}">
      <dsp:nvSpPr>
        <dsp:cNvPr id="0" name=""/>
        <dsp:cNvSpPr/>
      </dsp:nvSpPr>
      <dsp:spPr>
        <a:xfrm>
          <a:off x="398041" y="2089104"/>
          <a:ext cx="91440" cy="18555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555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36847BB-54BF-480D-B9AD-1E448CA782A3}">
      <dsp:nvSpPr>
        <dsp:cNvPr id="0" name=""/>
        <dsp:cNvSpPr/>
      </dsp:nvSpPr>
      <dsp:spPr>
        <a:xfrm>
          <a:off x="398041" y="1461765"/>
          <a:ext cx="91440" cy="18555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555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4501469-AD8B-40AC-816D-A180EF191CDB}">
      <dsp:nvSpPr>
        <dsp:cNvPr id="0" name=""/>
        <dsp:cNvSpPr/>
      </dsp:nvSpPr>
      <dsp:spPr>
        <a:xfrm>
          <a:off x="443761" y="842047"/>
          <a:ext cx="2665201" cy="177930"/>
        </a:xfrm>
        <a:custGeom>
          <a:avLst/>
          <a:gdLst/>
          <a:ahLst/>
          <a:cxnLst/>
          <a:rect l="0" t="0" r="0" b="0"/>
          <a:pathLst>
            <a:path>
              <a:moveTo>
                <a:pt x="2665201" y="0"/>
              </a:moveTo>
              <a:lnTo>
                <a:pt x="2665201" y="85154"/>
              </a:lnTo>
              <a:lnTo>
                <a:pt x="0" y="85154"/>
              </a:lnTo>
              <a:lnTo>
                <a:pt x="0" y="17793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1409E0-65B5-4719-82A6-CA502C4E863D}">
      <dsp:nvSpPr>
        <dsp:cNvPr id="0" name=""/>
        <dsp:cNvSpPr/>
      </dsp:nvSpPr>
      <dsp:spPr>
        <a:xfrm>
          <a:off x="430892" y="400259"/>
          <a:ext cx="5356142" cy="441788"/>
        </a:xfrm>
        <a:prstGeom prst="rect">
          <a:avLst/>
        </a:prstGeom>
        <a:solidFill>
          <a:schemeClr val="accent2">
            <a:lumMod val="7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1100" kern="1200">
              <a:solidFill>
                <a:schemeClr val="bg1"/>
              </a:solidFill>
            </a:rPr>
            <a:t>CODICE E DENOMINAZIONE PROCESSO</a:t>
          </a:r>
        </a:p>
      </dsp:txBody>
      <dsp:txXfrm>
        <a:off x="430892" y="400259"/>
        <a:ext cx="5356142" cy="441788"/>
      </dsp:txXfrm>
    </dsp:sp>
    <dsp:sp modelId="{A0793EA0-2DEA-4A3B-B177-67B1125C0832}">
      <dsp:nvSpPr>
        <dsp:cNvPr id="0" name=""/>
        <dsp:cNvSpPr/>
      </dsp:nvSpPr>
      <dsp:spPr>
        <a:xfrm>
          <a:off x="1973" y="1019977"/>
          <a:ext cx="883576" cy="44178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900" kern="1200">
              <a:solidFill>
                <a:schemeClr val="tx1">
                  <a:lumMod val="85000"/>
                  <a:lumOff val="15000"/>
                </a:schemeClr>
              </a:solidFill>
            </a:rPr>
            <a:t>CODICE E DENOMINAZIONE FASE 1</a:t>
          </a:r>
        </a:p>
      </dsp:txBody>
      <dsp:txXfrm>
        <a:off x="1973" y="1019977"/>
        <a:ext cx="883576" cy="441788"/>
      </dsp:txXfrm>
    </dsp:sp>
    <dsp:sp modelId="{51503CAC-9EDA-4D27-9506-455C5B68E12D}">
      <dsp:nvSpPr>
        <dsp:cNvPr id="0" name=""/>
        <dsp:cNvSpPr/>
      </dsp:nvSpPr>
      <dsp:spPr>
        <a:xfrm>
          <a:off x="1973" y="1647316"/>
          <a:ext cx="883576" cy="441788"/>
        </a:xfrm>
        <a:prstGeom prst="rect">
          <a:avLst/>
        </a:prstGeom>
        <a:solidFill>
          <a:schemeClr val="accent1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900" kern="1200">
              <a:solidFill>
                <a:schemeClr val="tx1">
                  <a:lumMod val="85000"/>
                  <a:lumOff val="15000"/>
                </a:schemeClr>
              </a:solidFill>
            </a:rPr>
            <a:t>attività 1</a:t>
          </a:r>
        </a:p>
      </dsp:txBody>
      <dsp:txXfrm>
        <a:off x="1973" y="1647316"/>
        <a:ext cx="883576" cy="441788"/>
      </dsp:txXfrm>
    </dsp:sp>
    <dsp:sp modelId="{59195916-9C88-4F67-A9A5-F65A0141E8C5}">
      <dsp:nvSpPr>
        <dsp:cNvPr id="0" name=""/>
        <dsp:cNvSpPr/>
      </dsp:nvSpPr>
      <dsp:spPr>
        <a:xfrm>
          <a:off x="1973" y="2274655"/>
          <a:ext cx="883576" cy="441788"/>
        </a:xfrm>
        <a:prstGeom prst="rect">
          <a:avLst/>
        </a:prstGeom>
        <a:solidFill>
          <a:schemeClr val="accent1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900" kern="1200">
              <a:solidFill>
                <a:schemeClr val="tx1">
                  <a:lumMod val="85000"/>
                  <a:lumOff val="15000"/>
                </a:schemeClr>
              </a:solidFill>
            </a:rPr>
            <a:t>attività 2</a:t>
          </a:r>
        </a:p>
      </dsp:txBody>
      <dsp:txXfrm>
        <a:off x="1973" y="2274655"/>
        <a:ext cx="883576" cy="441788"/>
      </dsp:txXfrm>
    </dsp:sp>
    <dsp:sp modelId="{DB68F7D4-BC29-4C1B-B3AD-24045784E32F}">
      <dsp:nvSpPr>
        <dsp:cNvPr id="0" name=""/>
        <dsp:cNvSpPr/>
      </dsp:nvSpPr>
      <dsp:spPr>
        <a:xfrm>
          <a:off x="1973" y="2901995"/>
          <a:ext cx="883576" cy="441788"/>
        </a:xfrm>
        <a:prstGeom prst="rect">
          <a:avLst/>
        </a:prstGeom>
        <a:solidFill>
          <a:schemeClr val="accent1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900" kern="1200">
              <a:solidFill>
                <a:schemeClr val="tx1">
                  <a:lumMod val="85000"/>
                  <a:lumOff val="15000"/>
                </a:schemeClr>
              </a:solidFill>
            </a:rPr>
            <a:t>attività 3</a:t>
          </a:r>
        </a:p>
      </dsp:txBody>
      <dsp:txXfrm>
        <a:off x="1973" y="2901995"/>
        <a:ext cx="883576" cy="441788"/>
      </dsp:txXfrm>
    </dsp:sp>
    <dsp:sp modelId="{B0C84FDF-D018-4A9D-BF88-864880DB6243}">
      <dsp:nvSpPr>
        <dsp:cNvPr id="0" name=""/>
        <dsp:cNvSpPr/>
      </dsp:nvSpPr>
      <dsp:spPr>
        <a:xfrm>
          <a:off x="1973" y="3529334"/>
          <a:ext cx="883576" cy="441788"/>
        </a:xfrm>
        <a:prstGeom prst="rect">
          <a:avLst/>
        </a:prstGeom>
        <a:solidFill>
          <a:schemeClr val="accent1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900" kern="1200">
              <a:solidFill>
                <a:schemeClr val="tx1">
                  <a:lumMod val="85000"/>
                  <a:lumOff val="15000"/>
                </a:schemeClr>
              </a:solidFill>
            </a:rPr>
            <a:t>......</a:t>
          </a:r>
        </a:p>
      </dsp:txBody>
      <dsp:txXfrm>
        <a:off x="1973" y="3529334"/>
        <a:ext cx="883576" cy="441788"/>
      </dsp:txXfrm>
    </dsp:sp>
    <dsp:sp modelId="{D4CBD4FA-3AA2-48CC-B3F8-721D253204EA}">
      <dsp:nvSpPr>
        <dsp:cNvPr id="0" name=""/>
        <dsp:cNvSpPr/>
      </dsp:nvSpPr>
      <dsp:spPr>
        <a:xfrm>
          <a:off x="1973" y="4156673"/>
          <a:ext cx="883576" cy="441788"/>
        </a:xfrm>
        <a:prstGeom prst="rect">
          <a:avLst/>
        </a:prstGeom>
        <a:solidFill>
          <a:schemeClr val="accent1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900" kern="1200">
              <a:solidFill>
                <a:schemeClr val="tx1">
                  <a:lumMod val="85000"/>
                  <a:lumOff val="15000"/>
                </a:schemeClr>
              </a:solidFill>
            </a:rPr>
            <a:t>......</a:t>
          </a:r>
        </a:p>
      </dsp:txBody>
      <dsp:txXfrm>
        <a:off x="1973" y="4156673"/>
        <a:ext cx="883576" cy="441788"/>
      </dsp:txXfrm>
    </dsp:sp>
    <dsp:sp modelId="{974D84CF-9EE8-4D80-84B3-043738F18EE2}">
      <dsp:nvSpPr>
        <dsp:cNvPr id="0" name=""/>
        <dsp:cNvSpPr/>
      </dsp:nvSpPr>
      <dsp:spPr>
        <a:xfrm>
          <a:off x="1071100" y="1019977"/>
          <a:ext cx="883576" cy="44178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900" kern="1200">
              <a:solidFill>
                <a:schemeClr val="tx1">
                  <a:lumMod val="85000"/>
                  <a:lumOff val="15000"/>
                </a:schemeClr>
              </a:solidFill>
            </a:rPr>
            <a:t>CODICE E DENOMINAZIONE FASE 2</a:t>
          </a:r>
        </a:p>
      </dsp:txBody>
      <dsp:txXfrm>
        <a:off x="1071100" y="1019977"/>
        <a:ext cx="883576" cy="441788"/>
      </dsp:txXfrm>
    </dsp:sp>
    <dsp:sp modelId="{E5B35650-59AF-4BC5-B3BA-8FB901164105}">
      <dsp:nvSpPr>
        <dsp:cNvPr id="0" name=""/>
        <dsp:cNvSpPr/>
      </dsp:nvSpPr>
      <dsp:spPr>
        <a:xfrm>
          <a:off x="1071100" y="1647316"/>
          <a:ext cx="883576" cy="441788"/>
        </a:xfrm>
        <a:prstGeom prst="rect">
          <a:avLst/>
        </a:prstGeom>
        <a:solidFill>
          <a:schemeClr val="accent1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900" kern="1200">
              <a:solidFill>
                <a:schemeClr val="tx1">
                  <a:lumMod val="85000"/>
                  <a:lumOff val="15000"/>
                </a:schemeClr>
              </a:solidFill>
            </a:rPr>
            <a:t>attività 1</a:t>
          </a:r>
        </a:p>
      </dsp:txBody>
      <dsp:txXfrm>
        <a:off x="1071100" y="1647316"/>
        <a:ext cx="883576" cy="441788"/>
      </dsp:txXfrm>
    </dsp:sp>
    <dsp:sp modelId="{B40211B0-91EF-4551-8C8F-D66AE84D3759}">
      <dsp:nvSpPr>
        <dsp:cNvPr id="0" name=""/>
        <dsp:cNvSpPr/>
      </dsp:nvSpPr>
      <dsp:spPr>
        <a:xfrm>
          <a:off x="1071100" y="2274655"/>
          <a:ext cx="883576" cy="441788"/>
        </a:xfrm>
        <a:prstGeom prst="rect">
          <a:avLst/>
        </a:prstGeom>
        <a:solidFill>
          <a:schemeClr val="accent1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900" kern="1200">
              <a:solidFill>
                <a:schemeClr val="tx1">
                  <a:lumMod val="85000"/>
                  <a:lumOff val="15000"/>
                </a:schemeClr>
              </a:solidFill>
            </a:rPr>
            <a:t>attività 2</a:t>
          </a:r>
        </a:p>
      </dsp:txBody>
      <dsp:txXfrm>
        <a:off x="1071100" y="2274655"/>
        <a:ext cx="883576" cy="441788"/>
      </dsp:txXfrm>
    </dsp:sp>
    <dsp:sp modelId="{E161744E-1C90-4256-AE7B-36D2B7E9FE24}">
      <dsp:nvSpPr>
        <dsp:cNvPr id="0" name=""/>
        <dsp:cNvSpPr/>
      </dsp:nvSpPr>
      <dsp:spPr>
        <a:xfrm>
          <a:off x="1071100" y="2901995"/>
          <a:ext cx="883576" cy="441788"/>
        </a:xfrm>
        <a:prstGeom prst="rect">
          <a:avLst/>
        </a:prstGeom>
        <a:solidFill>
          <a:schemeClr val="accent1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900" kern="1200">
              <a:solidFill>
                <a:schemeClr val="tx1">
                  <a:lumMod val="85000"/>
                  <a:lumOff val="15000"/>
                </a:schemeClr>
              </a:solidFill>
            </a:rPr>
            <a:t>attività 3</a:t>
          </a:r>
        </a:p>
      </dsp:txBody>
      <dsp:txXfrm>
        <a:off x="1071100" y="2901995"/>
        <a:ext cx="883576" cy="441788"/>
      </dsp:txXfrm>
    </dsp:sp>
    <dsp:sp modelId="{B34AC2C2-E7D7-4E75-BC8E-EBEA0B496C62}">
      <dsp:nvSpPr>
        <dsp:cNvPr id="0" name=""/>
        <dsp:cNvSpPr/>
      </dsp:nvSpPr>
      <dsp:spPr>
        <a:xfrm>
          <a:off x="1071100" y="3529334"/>
          <a:ext cx="883576" cy="441788"/>
        </a:xfrm>
        <a:prstGeom prst="rect">
          <a:avLst/>
        </a:prstGeom>
        <a:solidFill>
          <a:schemeClr val="accent1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900" kern="1200">
              <a:solidFill>
                <a:schemeClr val="tx1">
                  <a:lumMod val="85000"/>
                  <a:lumOff val="15000"/>
                </a:schemeClr>
              </a:solidFill>
            </a:rPr>
            <a:t>.......</a:t>
          </a:r>
        </a:p>
      </dsp:txBody>
      <dsp:txXfrm>
        <a:off x="1071100" y="3529334"/>
        <a:ext cx="883576" cy="441788"/>
      </dsp:txXfrm>
    </dsp:sp>
    <dsp:sp modelId="{F2E66F05-1B70-4F05-9881-55F309EF7C6F}">
      <dsp:nvSpPr>
        <dsp:cNvPr id="0" name=""/>
        <dsp:cNvSpPr/>
      </dsp:nvSpPr>
      <dsp:spPr>
        <a:xfrm>
          <a:off x="1071100" y="4156673"/>
          <a:ext cx="883576" cy="441788"/>
        </a:xfrm>
        <a:prstGeom prst="rect">
          <a:avLst/>
        </a:prstGeom>
        <a:solidFill>
          <a:schemeClr val="accent1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900" kern="1200">
              <a:solidFill>
                <a:schemeClr val="tx1">
                  <a:lumMod val="85000"/>
                  <a:lumOff val="15000"/>
                </a:schemeClr>
              </a:solidFill>
            </a:rPr>
            <a:t>.......</a:t>
          </a:r>
        </a:p>
      </dsp:txBody>
      <dsp:txXfrm>
        <a:off x="1071100" y="4156673"/>
        <a:ext cx="883576" cy="441788"/>
      </dsp:txXfrm>
    </dsp:sp>
    <dsp:sp modelId="{C4F81032-4097-488E-8379-4186ADF700F5}">
      <dsp:nvSpPr>
        <dsp:cNvPr id="0" name=""/>
        <dsp:cNvSpPr/>
      </dsp:nvSpPr>
      <dsp:spPr>
        <a:xfrm>
          <a:off x="2140228" y="1019977"/>
          <a:ext cx="883576" cy="44178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900" kern="1200">
              <a:solidFill>
                <a:schemeClr val="tx1">
                  <a:lumMod val="85000"/>
                  <a:lumOff val="15000"/>
                </a:schemeClr>
              </a:solidFill>
            </a:rPr>
            <a:t>CODICE E DENOMINAZIONE FASE 3</a:t>
          </a:r>
        </a:p>
      </dsp:txBody>
      <dsp:txXfrm>
        <a:off x="2140228" y="1019977"/>
        <a:ext cx="883576" cy="441788"/>
      </dsp:txXfrm>
    </dsp:sp>
    <dsp:sp modelId="{C92F40A3-7857-4417-882B-4B61B3311DCC}">
      <dsp:nvSpPr>
        <dsp:cNvPr id="0" name=""/>
        <dsp:cNvSpPr/>
      </dsp:nvSpPr>
      <dsp:spPr>
        <a:xfrm>
          <a:off x="2140228" y="1647316"/>
          <a:ext cx="883576" cy="441788"/>
        </a:xfrm>
        <a:prstGeom prst="rect">
          <a:avLst/>
        </a:prstGeom>
        <a:solidFill>
          <a:schemeClr val="accent1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900" kern="1200">
              <a:solidFill>
                <a:schemeClr val="tx1">
                  <a:lumMod val="85000"/>
                  <a:lumOff val="15000"/>
                </a:schemeClr>
              </a:solidFill>
            </a:rPr>
            <a:t>attività 1</a:t>
          </a:r>
        </a:p>
      </dsp:txBody>
      <dsp:txXfrm>
        <a:off x="2140228" y="1647316"/>
        <a:ext cx="883576" cy="441788"/>
      </dsp:txXfrm>
    </dsp:sp>
    <dsp:sp modelId="{6E36BC30-8861-4B4F-9756-48FBDE5871F3}">
      <dsp:nvSpPr>
        <dsp:cNvPr id="0" name=""/>
        <dsp:cNvSpPr/>
      </dsp:nvSpPr>
      <dsp:spPr>
        <a:xfrm>
          <a:off x="2140228" y="2274655"/>
          <a:ext cx="883576" cy="441788"/>
        </a:xfrm>
        <a:prstGeom prst="rect">
          <a:avLst/>
        </a:prstGeom>
        <a:solidFill>
          <a:schemeClr val="accent1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900" kern="1200">
              <a:solidFill>
                <a:schemeClr val="tx1">
                  <a:lumMod val="85000"/>
                  <a:lumOff val="15000"/>
                </a:schemeClr>
              </a:solidFill>
            </a:rPr>
            <a:t>attività 2</a:t>
          </a:r>
        </a:p>
      </dsp:txBody>
      <dsp:txXfrm>
        <a:off x="2140228" y="2274655"/>
        <a:ext cx="883576" cy="441788"/>
      </dsp:txXfrm>
    </dsp:sp>
    <dsp:sp modelId="{10AB1D0A-295A-4B51-8742-58FEFC003CF0}">
      <dsp:nvSpPr>
        <dsp:cNvPr id="0" name=""/>
        <dsp:cNvSpPr/>
      </dsp:nvSpPr>
      <dsp:spPr>
        <a:xfrm>
          <a:off x="2140228" y="2901995"/>
          <a:ext cx="883576" cy="441788"/>
        </a:xfrm>
        <a:prstGeom prst="rect">
          <a:avLst/>
        </a:prstGeom>
        <a:solidFill>
          <a:schemeClr val="accent1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900" kern="1200">
              <a:solidFill>
                <a:schemeClr val="tx1">
                  <a:lumMod val="85000"/>
                  <a:lumOff val="15000"/>
                </a:schemeClr>
              </a:solidFill>
            </a:rPr>
            <a:t>attività 3</a:t>
          </a:r>
        </a:p>
      </dsp:txBody>
      <dsp:txXfrm>
        <a:off x="2140228" y="2901995"/>
        <a:ext cx="883576" cy="441788"/>
      </dsp:txXfrm>
    </dsp:sp>
    <dsp:sp modelId="{24858D5E-2805-42BF-AE5F-C651AC39F7E9}">
      <dsp:nvSpPr>
        <dsp:cNvPr id="0" name=""/>
        <dsp:cNvSpPr/>
      </dsp:nvSpPr>
      <dsp:spPr>
        <a:xfrm>
          <a:off x="2140228" y="3529334"/>
          <a:ext cx="883576" cy="441788"/>
        </a:xfrm>
        <a:prstGeom prst="rect">
          <a:avLst/>
        </a:prstGeom>
        <a:solidFill>
          <a:schemeClr val="accent1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900" kern="1200">
              <a:solidFill>
                <a:schemeClr val="tx1">
                  <a:lumMod val="85000"/>
                  <a:lumOff val="15000"/>
                </a:schemeClr>
              </a:solidFill>
            </a:rPr>
            <a:t>.......</a:t>
          </a:r>
        </a:p>
      </dsp:txBody>
      <dsp:txXfrm>
        <a:off x="2140228" y="3529334"/>
        <a:ext cx="883576" cy="441788"/>
      </dsp:txXfrm>
    </dsp:sp>
    <dsp:sp modelId="{686D463A-7830-4219-B8FF-D0618EFE9F07}">
      <dsp:nvSpPr>
        <dsp:cNvPr id="0" name=""/>
        <dsp:cNvSpPr/>
      </dsp:nvSpPr>
      <dsp:spPr>
        <a:xfrm>
          <a:off x="2140228" y="4156673"/>
          <a:ext cx="883576" cy="441788"/>
        </a:xfrm>
        <a:prstGeom prst="rect">
          <a:avLst/>
        </a:prstGeom>
        <a:solidFill>
          <a:schemeClr val="accent1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900" kern="1200">
              <a:solidFill>
                <a:schemeClr val="tx1">
                  <a:lumMod val="85000"/>
                  <a:lumOff val="15000"/>
                </a:schemeClr>
              </a:solidFill>
            </a:rPr>
            <a:t>.......</a:t>
          </a:r>
        </a:p>
      </dsp:txBody>
      <dsp:txXfrm>
        <a:off x="2140228" y="4156673"/>
        <a:ext cx="883576" cy="441788"/>
      </dsp:txXfrm>
    </dsp:sp>
    <dsp:sp modelId="{C4513A76-AAEC-4947-BD44-B0958F19797C}">
      <dsp:nvSpPr>
        <dsp:cNvPr id="0" name=""/>
        <dsp:cNvSpPr/>
      </dsp:nvSpPr>
      <dsp:spPr>
        <a:xfrm>
          <a:off x="3209355" y="1019977"/>
          <a:ext cx="883576" cy="44178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900" kern="1200">
              <a:solidFill>
                <a:schemeClr val="tx1">
                  <a:lumMod val="85000"/>
                  <a:lumOff val="15000"/>
                </a:schemeClr>
              </a:solidFill>
            </a:rPr>
            <a:t>CODICE E DENOMINAZIONE FASE 4</a:t>
          </a:r>
        </a:p>
      </dsp:txBody>
      <dsp:txXfrm>
        <a:off x="3209355" y="1019977"/>
        <a:ext cx="883576" cy="441788"/>
      </dsp:txXfrm>
    </dsp:sp>
    <dsp:sp modelId="{5DCF2DC0-22F6-49E8-87A5-142B15F953A5}">
      <dsp:nvSpPr>
        <dsp:cNvPr id="0" name=""/>
        <dsp:cNvSpPr/>
      </dsp:nvSpPr>
      <dsp:spPr>
        <a:xfrm>
          <a:off x="3209355" y="1647316"/>
          <a:ext cx="883576" cy="441788"/>
        </a:xfrm>
        <a:prstGeom prst="rect">
          <a:avLst/>
        </a:prstGeom>
        <a:solidFill>
          <a:schemeClr val="accent1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900" kern="1200">
              <a:solidFill>
                <a:schemeClr val="tx1">
                  <a:lumMod val="85000"/>
                  <a:lumOff val="15000"/>
                </a:schemeClr>
              </a:solidFill>
            </a:rPr>
            <a:t>attività 1</a:t>
          </a:r>
        </a:p>
      </dsp:txBody>
      <dsp:txXfrm>
        <a:off x="3209355" y="1647316"/>
        <a:ext cx="883576" cy="441788"/>
      </dsp:txXfrm>
    </dsp:sp>
    <dsp:sp modelId="{0A5CA241-FF52-43BA-B3A2-63FCF3F848FB}">
      <dsp:nvSpPr>
        <dsp:cNvPr id="0" name=""/>
        <dsp:cNvSpPr/>
      </dsp:nvSpPr>
      <dsp:spPr>
        <a:xfrm>
          <a:off x="3209355" y="2274655"/>
          <a:ext cx="883576" cy="441788"/>
        </a:xfrm>
        <a:prstGeom prst="rect">
          <a:avLst/>
        </a:prstGeom>
        <a:solidFill>
          <a:schemeClr val="accent1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900" kern="1200">
              <a:solidFill>
                <a:schemeClr val="tx1">
                  <a:lumMod val="85000"/>
                  <a:lumOff val="15000"/>
                </a:schemeClr>
              </a:solidFill>
            </a:rPr>
            <a:t>attività 2</a:t>
          </a:r>
        </a:p>
      </dsp:txBody>
      <dsp:txXfrm>
        <a:off x="3209355" y="2274655"/>
        <a:ext cx="883576" cy="441788"/>
      </dsp:txXfrm>
    </dsp:sp>
    <dsp:sp modelId="{06E8CEF4-0783-463C-8FEC-F0F681F5CC18}">
      <dsp:nvSpPr>
        <dsp:cNvPr id="0" name=""/>
        <dsp:cNvSpPr/>
      </dsp:nvSpPr>
      <dsp:spPr>
        <a:xfrm>
          <a:off x="3209355" y="2901995"/>
          <a:ext cx="883576" cy="441788"/>
        </a:xfrm>
        <a:prstGeom prst="rect">
          <a:avLst/>
        </a:prstGeom>
        <a:solidFill>
          <a:schemeClr val="accent1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900" kern="1200">
              <a:solidFill>
                <a:schemeClr val="tx1">
                  <a:lumMod val="85000"/>
                  <a:lumOff val="15000"/>
                </a:schemeClr>
              </a:solidFill>
            </a:rPr>
            <a:t>attività 3</a:t>
          </a:r>
        </a:p>
      </dsp:txBody>
      <dsp:txXfrm>
        <a:off x="3209355" y="2901995"/>
        <a:ext cx="883576" cy="441788"/>
      </dsp:txXfrm>
    </dsp:sp>
    <dsp:sp modelId="{E8B91FB3-CCF4-4FA8-B79D-CE3724587841}">
      <dsp:nvSpPr>
        <dsp:cNvPr id="0" name=""/>
        <dsp:cNvSpPr/>
      </dsp:nvSpPr>
      <dsp:spPr>
        <a:xfrm>
          <a:off x="3209355" y="3529334"/>
          <a:ext cx="883576" cy="441788"/>
        </a:xfrm>
        <a:prstGeom prst="rect">
          <a:avLst/>
        </a:prstGeom>
        <a:solidFill>
          <a:schemeClr val="accent1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900" kern="1200">
              <a:solidFill>
                <a:schemeClr val="tx1">
                  <a:lumMod val="85000"/>
                  <a:lumOff val="15000"/>
                </a:schemeClr>
              </a:solidFill>
            </a:rPr>
            <a:t>.......</a:t>
          </a:r>
        </a:p>
      </dsp:txBody>
      <dsp:txXfrm>
        <a:off x="3209355" y="3529334"/>
        <a:ext cx="883576" cy="441788"/>
      </dsp:txXfrm>
    </dsp:sp>
    <dsp:sp modelId="{3FBF0476-4745-400C-B24E-1B4423472880}">
      <dsp:nvSpPr>
        <dsp:cNvPr id="0" name=""/>
        <dsp:cNvSpPr/>
      </dsp:nvSpPr>
      <dsp:spPr>
        <a:xfrm>
          <a:off x="3209355" y="4156673"/>
          <a:ext cx="883576" cy="441788"/>
        </a:xfrm>
        <a:prstGeom prst="rect">
          <a:avLst/>
        </a:prstGeom>
        <a:solidFill>
          <a:schemeClr val="accent1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900" kern="1200">
              <a:solidFill>
                <a:schemeClr val="tx1">
                  <a:lumMod val="85000"/>
                  <a:lumOff val="15000"/>
                </a:schemeClr>
              </a:solidFill>
            </a:rPr>
            <a:t>.......</a:t>
          </a:r>
        </a:p>
      </dsp:txBody>
      <dsp:txXfrm>
        <a:off x="3209355" y="4156673"/>
        <a:ext cx="883576" cy="441788"/>
      </dsp:txXfrm>
    </dsp:sp>
    <dsp:sp modelId="{3EC32FC5-145C-4FBB-8D51-9FF407B4D66A}">
      <dsp:nvSpPr>
        <dsp:cNvPr id="0" name=""/>
        <dsp:cNvSpPr/>
      </dsp:nvSpPr>
      <dsp:spPr>
        <a:xfrm>
          <a:off x="4278482" y="1019977"/>
          <a:ext cx="883576" cy="44178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900" kern="1200">
              <a:solidFill>
                <a:schemeClr val="tx1">
                  <a:lumMod val="85000"/>
                  <a:lumOff val="15000"/>
                </a:schemeClr>
              </a:solidFill>
            </a:rPr>
            <a:t>CODICE E DENOMINAZIONE FASE 5</a:t>
          </a:r>
        </a:p>
      </dsp:txBody>
      <dsp:txXfrm>
        <a:off x="4278482" y="1019977"/>
        <a:ext cx="883576" cy="441788"/>
      </dsp:txXfrm>
    </dsp:sp>
    <dsp:sp modelId="{25D08B4C-F812-4E87-ABDD-75FD88736DFD}">
      <dsp:nvSpPr>
        <dsp:cNvPr id="0" name=""/>
        <dsp:cNvSpPr/>
      </dsp:nvSpPr>
      <dsp:spPr>
        <a:xfrm>
          <a:off x="4278482" y="1647316"/>
          <a:ext cx="883576" cy="441788"/>
        </a:xfrm>
        <a:prstGeom prst="rect">
          <a:avLst/>
        </a:prstGeom>
        <a:solidFill>
          <a:schemeClr val="accent1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900" kern="1200">
              <a:solidFill>
                <a:schemeClr val="tx1">
                  <a:lumMod val="85000"/>
                  <a:lumOff val="15000"/>
                </a:schemeClr>
              </a:solidFill>
            </a:rPr>
            <a:t>attività 1</a:t>
          </a:r>
        </a:p>
      </dsp:txBody>
      <dsp:txXfrm>
        <a:off x="4278482" y="1647316"/>
        <a:ext cx="883576" cy="441788"/>
      </dsp:txXfrm>
    </dsp:sp>
    <dsp:sp modelId="{BDC92CC3-CF46-464E-BCA3-18231F451612}">
      <dsp:nvSpPr>
        <dsp:cNvPr id="0" name=""/>
        <dsp:cNvSpPr/>
      </dsp:nvSpPr>
      <dsp:spPr>
        <a:xfrm>
          <a:off x="4278482" y="2274655"/>
          <a:ext cx="883576" cy="441788"/>
        </a:xfrm>
        <a:prstGeom prst="rect">
          <a:avLst/>
        </a:prstGeom>
        <a:solidFill>
          <a:schemeClr val="accent1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900" kern="1200">
              <a:solidFill>
                <a:schemeClr val="tx1">
                  <a:lumMod val="85000"/>
                  <a:lumOff val="15000"/>
                </a:schemeClr>
              </a:solidFill>
            </a:rPr>
            <a:t>attività 2</a:t>
          </a:r>
        </a:p>
      </dsp:txBody>
      <dsp:txXfrm>
        <a:off x="4278482" y="2274655"/>
        <a:ext cx="883576" cy="441788"/>
      </dsp:txXfrm>
    </dsp:sp>
    <dsp:sp modelId="{3A2E3360-FF46-40DC-8DEC-C9BFED7E1781}">
      <dsp:nvSpPr>
        <dsp:cNvPr id="0" name=""/>
        <dsp:cNvSpPr/>
      </dsp:nvSpPr>
      <dsp:spPr>
        <a:xfrm>
          <a:off x="4278482" y="2901995"/>
          <a:ext cx="883576" cy="441788"/>
        </a:xfrm>
        <a:prstGeom prst="rect">
          <a:avLst/>
        </a:prstGeom>
        <a:solidFill>
          <a:schemeClr val="accent1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900" kern="1200">
              <a:solidFill>
                <a:schemeClr val="tx1">
                  <a:lumMod val="85000"/>
                  <a:lumOff val="15000"/>
                </a:schemeClr>
              </a:solidFill>
            </a:rPr>
            <a:t>attività 3</a:t>
          </a:r>
        </a:p>
      </dsp:txBody>
      <dsp:txXfrm>
        <a:off x="4278482" y="2901995"/>
        <a:ext cx="883576" cy="441788"/>
      </dsp:txXfrm>
    </dsp:sp>
    <dsp:sp modelId="{442118F0-04FA-448E-8E19-DD44C48F415B}">
      <dsp:nvSpPr>
        <dsp:cNvPr id="0" name=""/>
        <dsp:cNvSpPr/>
      </dsp:nvSpPr>
      <dsp:spPr>
        <a:xfrm>
          <a:off x="4278482" y="3529334"/>
          <a:ext cx="883576" cy="441788"/>
        </a:xfrm>
        <a:prstGeom prst="rect">
          <a:avLst/>
        </a:prstGeom>
        <a:solidFill>
          <a:schemeClr val="accent1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900" kern="1200">
              <a:solidFill>
                <a:schemeClr val="tx1">
                  <a:lumMod val="85000"/>
                  <a:lumOff val="15000"/>
                </a:schemeClr>
              </a:solidFill>
            </a:rPr>
            <a:t>.......</a:t>
          </a:r>
        </a:p>
      </dsp:txBody>
      <dsp:txXfrm>
        <a:off x="4278482" y="3529334"/>
        <a:ext cx="883576" cy="441788"/>
      </dsp:txXfrm>
    </dsp:sp>
    <dsp:sp modelId="{6F2B9997-DB44-4A0E-B713-3ECF8F999EA7}">
      <dsp:nvSpPr>
        <dsp:cNvPr id="0" name=""/>
        <dsp:cNvSpPr/>
      </dsp:nvSpPr>
      <dsp:spPr>
        <a:xfrm>
          <a:off x="4278482" y="4156673"/>
          <a:ext cx="883576" cy="441788"/>
        </a:xfrm>
        <a:prstGeom prst="rect">
          <a:avLst/>
        </a:prstGeom>
        <a:solidFill>
          <a:schemeClr val="accent1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900" kern="1200">
              <a:solidFill>
                <a:schemeClr val="tx1">
                  <a:lumMod val="85000"/>
                  <a:lumOff val="15000"/>
                </a:schemeClr>
              </a:solidFill>
            </a:rPr>
            <a:t>.......</a:t>
          </a:r>
        </a:p>
      </dsp:txBody>
      <dsp:txXfrm>
        <a:off x="4278482" y="4156673"/>
        <a:ext cx="883576" cy="441788"/>
      </dsp:txXfrm>
    </dsp:sp>
    <dsp:sp modelId="{9B94756B-F3B8-41DF-BB99-61B127BE89E1}">
      <dsp:nvSpPr>
        <dsp:cNvPr id="0" name=""/>
        <dsp:cNvSpPr/>
      </dsp:nvSpPr>
      <dsp:spPr>
        <a:xfrm>
          <a:off x="5347610" y="1019977"/>
          <a:ext cx="883576" cy="44178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900" kern="1200">
              <a:solidFill>
                <a:schemeClr val="tx1">
                  <a:lumMod val="85000"/>
                  <a:lumOff val="15000"/>
                </a:schemeClr>
              </a:solidFill>
            </a:rPr>
            <a:t>CODICE E DENOMINAZIONE FASE 6</a:t>
          </a:r>
        </a:p>
      </dsp:txBody>
      <dsp:txXfrm>
        <a:off x="5347610" y="1019977"/>
        <a:ext cx="883576" cy="441788"/>
      </dsp:txXfrm>
    </dsp:sp>
    <dsp:sp modelId="{69851120-2A4E-495A-95AF-321311EFAAC3}">
      <dsp:nvSpPr>
        <dsp:cNvPr id="0" name=""/>
        <dsp:cNvSpPr/>
      </dsp:nvSpPr>
      <dsp:spPr>
        <a:xfrm>
          <a:off x="5347610" y="1647316"/>
          <a:ext cx="883576" cy="441788"/>
        </a:xfrm>
        <a:prstGeom prst="rect">
          <a:avLst/>
        </a:prstGeom>
        <a:solidFill>
          <a:schemeClr val="accent1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900" kern="1200">
              <a:solidFill>
                <a:schemeClr val="tx1">
                  <a:lumMod val="85000"/>
                  <a:lumOff val="15000"/>
                </a:schemeClr>
              </a:solidFill>
            </a:rPr>
            <a:t>attività 1</a:t>
          </a:r>
        </a:p>
      </dsp:txBody>
      <dsp:txXfrm>
        <a:off x="5347610" y="1647316"/>
        <a:ext cx="883576" cy="441788"/>
      </dsp:txXfrm>
    </dsp:sp>
    <dsp:sp modelId="{80FD5897-9AA1-4554-9D52-0A29E4B2429A}">
      <dsp:nvSpPr>
        <dsp:cNvPr id="0" name=""/>
        <dsp:cNvSpPr/>
      </dsp:nvSpPr>
      <dsp:spPr>
        <a:xfrm>
          <a:off x="5347610" y="2274655"/>
          <a:ext cx="883576" cy="441788"/>
        </a:xfrm>
        <a:prstGeom prst="rect">
          <a:avLst/>
        </a:prstGeom>
        <a:solidFill>
          <a:schemeClr val="accent1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900" kern="1200">
              <a:solidFill>
                <a:schemeClr val="tx1">
                  <a:lumMod val="85000"/>
                  <a:lumOff val="15000"/>
                </a:schemeClr>
              </a:solidFill>
            </a:rPr>
            <a:t>attività 2</a:t>
          </a:r>
        </a:p>
      </dsp:txBody>
      <dsp:txXfrm>
        <a:off x="5347610" y="2274655"/>
        <a:ext cx="883576" cy="441788"/>
      </dsp:txXfrm>
    </dsp:sp>
    <dsp:sp modelId="{7D3B558A-4B52-46C8-A5EB-37D2DB49B3E5}">
      <dsp:nvSpPr>
        <dsp:cNvPr id="0" name=""/>
        <dsp:cNvSpPr/>
      </dsp:nvSpPr>
      <dsp:spPr>
        <a:xfrm>
          <a:off x="5347610" y="2901995"/>
          <a:ext cx="883576" cy="441788"/>
        </a:xfrm>
        <a:prstGeom prst="rect">
          <a:avLst/>
        </a:prstGeom>
        <a:solidFill>
          <a:schemeClr val="accent1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900" kern="1200">
              <a:solidFill>
                <a:schemeClr val="tx1">
                  <a:lumMod val="85000"/>
                  <a:lumOff val="15000"/>
                </a:schemeClr>
              </a:solidFill>
            </a:rPr>
            <a:t>attività 3</a:t>
          </a:r>
        </a:p>
      </dsp:txBody>
      <dsp:txXfrm>
        <a:off x="5347610" y="2901995"/>
        <a:ext cx="883576" cy="441788"/>
      </dsp:txXfrm>
    </dsp:sp>
    <dsp:sp modelId="{3A5554CB-30BC-4E28-B84F-C3488DAC5E95}">
      <dsp:nvSpPr>
        <dsp:cNvPr id="0" name=""/>
        <dsp:cNvSpPr/>
      </dsp:nvSpPr>
      <dsp:spPr>
        <a:xfrm>
          <a:off x="5347610" y="3529334"/>
          <a:ext cx="883576" cy="441788"/>
        </a:xfrm>
        <a:prstGeom prst="rect">
          <a:avLst/>
        </a:prstGeom>
        <a:solidFill>
          <a:schemeClr val="accent1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900" kern="1200">
              <a:solidFill>
                <a:schemeClr val="tx1">
                  <a:lumMod val="85000"/>
                  <a:lumOff val="15000"/>
                </a:schemeClr>
              </a:solidFill>
            </a:rPr>
            <a:t>.......</a:t>
          </a:r>
        </a:p>
      </dsp:txBody>
      <dsp:txXfrm>
        <a:off x="5347610" y="3529334"/>
        <a:ext cx="883576" cy="441788"/>
      </dsp:txXfrm>
    </dsp:sp>
    <dsp:sp modelId="{E6259753-5280-4C69-9A3D-275D1D7DC744}">
      <dsp:nvSpPr>
        <dsp:cNvPr id="0" name=""/>
        <dsp:cNvSpPr/>
      </dsp:nvSpPr>
      <dsp:spPr>
        <a:xfrm>
          <a:off x="5347610" y="4156673"/>
          <a:ext cx="883576" cy="441788"/>
        </a:xfrm>
        <a:prstGeom prst="rect">
          <a:avLst/>
        </a:prstGeom>
        <a:solidFill>
          <a:schemeClr val="accent1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900" kern="1200">
              <a:solidFill>
                <a:schemeClr val="tx1">
                  <a:lumMod val="85000"/>
                  <a:lumOff val="15000"/>
                </a:schemeClr>
              </a:solidFill>
            </a:rPr>
            <a:t>.......</a:t>
          </a:r>
        </a:p>
      </dsp:txBody>
      <dsp:txXfrm>
        <a:off x="5347610" y="4156673"/>
        <a:ext cx="883576" cy="441788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64E235C-C51C-4F65-982B-59F31DA7CD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6</TotalTime>
  <Pages>7</Pages>
  <Words>329</Words>
  <Characters>1876</Characters>
  <Application>Microsoft Office Word</Application>
  <DocSecurity>0</DocSecurity>
  <Lines>15</Lines>
  <Paragraphs>4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SALBA SACCHETTONI</dc:creator>
  <cp:lastModifiedBy>LOREDANA CANTARINI</cp:lastModifiedBy>
  <cp:revision>55</cp:revision>
  <cp:lastPrinted>2018-05-07T13:45:00Z</cp:lastPrinted>
  <dcterms:created xsi:type="dcterms:W3CDTF">2018-02-23T11:46:00Z</dcterms:created>
  <dcterms:modified xsi:type="dcterms:W3CDTF">2018-05-07T14:07:00Z</dcterms:modified>
</cp:coreProperties>
</file>